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4.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5.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6.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7.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8.xml" ContentType="application/vnd.openxmlformats-officedocument.presentationml.notesSlide+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notesSlides/notesSlide9.xml" ContentType="application/vnd.openxmlformats-officedocument.presentationml.notesSlide+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ppt/diagrams/data32.xml" ContentType="application/vnd.openxmlformats-officedocument.drawingml.diagramData+xml"/>
  <Override PartName="/ppt/diagrams/layout32.xml" ContentType="application/vnd.openxmlformats-officedocument.drawingml.diagramLayout+xml"/>
  <Override PartName="/ppt/diagrams/quickStyle32.xml" ContentType="application/vnd.openxmlformats-officedocument.drawingml.diagramStyle+xml"/>
  <Override PartName="/ppt/diagrams/colors32.xml" ContentType="application/vnd.openxmlformats-officedocument.drawingml.diagramColors+xml"/>
  <Override PartName="/ppt/diagrams/drawing32.xml" ContentType="application/vnd.ms-office.drawingml.diagramDrawing+xml"/>
  <Override PartName="/ppt/diagrams/data33.xml" ContentType="application/vnd.openxmlformats-officedocument.drawingml.diagramData+xml"/>
  <Override PartName="/ppt/diagrams/layout33.xml" ContentType="application/vnd.openxmlformats-officedocument.drawingml.diagramLayout+xml"/>
  <Override PartName="/ppt/diagrams/quickStyle33.xml" ContentType="application/vnd.openxmlformats-officedocument.drawingml.diagramStyle+xml"/>
  <Override PartName="/ppt/diagrams/colors33.xml" ContentType="application/vnd.openxmlformats-officedocument.drawingml.diagramColors+xml"/>
  <Override PartName="/ppt/diagrams/drawing33.xml" ContentType="application/vnd.ms-office.drawingml.diagramDrawing+xml"/>
  <Override PartName="/ppt/diagrams/data34.xml" ContentType="application/vnd.openxmlformats-officedocument.drawingml.diagramData+xml"/>
  <Override PartName="/ppt/diagrams/layout34.xml" ContentType="application/vnd.openxmlformats-officedocument.drawingml.diagramLayout+xml"/>
  <Override PartName="/ppt/diagrams/quickStyle34.xml" ContentType="application/vnd.openxmlformats-officedocument.drawingml.diagramStyle+xml"/>
  <Override PartName="/ppt/diagrams/colors34.xml" ContentType="application/vnd.openxmlformats-officedocument.drawingml.diagramColors+xml"/>
  <Override PartName="/ppt/diagrams/drawing34.xml" ContentType="application/vnd.ms-office.drawingml.diagramDrawing+xml"/>
  <Override PartName="/ppt/diagrams/data35.xml" ContentType="application/vnd.openxmlformats-officedocument.drawingml.diagramData+xml"/>
  <Override PartName="/ppt/diagrams/layout35.xml" ContentType="application/vnd.openxmlformats-officedocument.drawingml.diagramLayout+xml"/>
  <Override PartName="/ppt/diagrams/quickStyle35.xml" ContentType="application/vnd.openxmlformats-officedocument.drawingml.diagramStyle+xml"/>
  <Override PartName="/ppt/diagrams/colors35.xml" ContentType="application/vnd.openxmlformats-officedocument.drawingml.diagramColors+xml"/>
  <Override PartName="/ppt/diagrams/drawing35.xml" ContentType="application/vnd.ms-office.drawingml.diagramDrawing+xml"/>
  <Override PartName="/ppt/diagrams/data36.xml" ContentType="application/vnd.openxmlformats-officedocument.drawingml.diagramData+xml"/>
  <Override PartName="/ppt/diagrams/layout36.xml" ContentType="application/vnd.openxmlformats-officedocument.drawingml.diagramLayout+xml"/>
  <Override PartName="/ppt/diagrams/quickStyle36.xml" ContentType="application/vnd.openxmlformats-officedocument.drawingml.diagramStyle+xml"/>
  <Override PartName="/ppt/diagrams/colors36.xml" ContentType="application/vnd.openxmlformats-officedocument.drawingml.diagramColors+xml"/>
  <Override PartName="/ppt/diagrams/drawing36.xml" ContentType="application/vnd.ms-office.drawingml.diagramDrawing+xml"/>
  <Override PartName="/ppt/diagrams/data37.xml" ContentType="application/vnd.openxmlformats-officedocument.drawingml.diagramData+xml"/>
  <Override PartName="/ppt/diagrams/layout37.xml" ContentType="application/vnd.openxmlformats-officedocument.drawingml.diagramLayout+xml"/>
  <Override PartName="/ppt/diagrams/quickStyle37.xml" ContentType="application/vnd.openxmlformats-officedocument.drawingml.diagramStyle+xml"/>
  <Override PartName="/ppt/diagrams/colors37.xml" ContentType="application/vnd.openxmlformats-officedocument.drawingml.diagramColors+xml"/>
  <Override PartName="/ppt/diagrams/drawing37.xml" ContentType="application/vnd.ms-office.drawingml.diagramDrawing+xml"/>
  <Override PartName="/ppt/diagrams/data38.xml" ContentType="application/vnd.openxmlformats-officedocument.drawingml.diagramData+xml"/>
  <Override PartName="/ppt/diagrams/layout38.xml" ContentType="application/vnd.openxmlformats-officedocument.drawingml.diagramLayout+xml"/>
  <Override PartName="/ppt/diagrams/quickStyle38.xml" ContentType="application/vnd.openxmlformats-officedocument.drawingml.diagramStyle+xml"/>
  <Override PartName="/ppt/diagrams/colors38.xml" ContentType="application/vnd.openxmlformats-officedocument.drawingml.diagramColors+xml"/>
  <Override PartName="/ppt/diagrams/drawing38.xml" ContentType="application/vnd.ms-office.drawingml.diagramDrawing+xml"/>
  <Override PartName="/ppt/diagrams/data39.xml" ContentType="application/vnd.openxmlformats-officedocument.drawingml.diagramData+xml"/>
  <Override PartName="/ppt/diagrams/layout39.xml" ContentType="application/vnd.openxmlformats-officedocument.drawingml.diagramLayout+xml"/>
  <Override PartName="/ppt/diagrams/quickStyle39.xml" ContentType="application/vnd.openxmlformats-officedocument.drawingml.diagramStyle+xml"/>
  <Override PartName="/ppt/diagrams/colors39.xml" ContentType="application/vnd.openxmlformats-officedocument.drawingml.diagramColors+xml"/>
  <Override PartName="/ppt/diagrams/drawing39.xml" ContentType="application/vnd.ms-office.drawingml.diagramDrawing+xml"/>
  <Override PartName="/ppt/diagrams/data40.xml" ContentType="application/vnd.openxmlformats-officedocument.drawingml.diagramData+xml"/>
  <Override PartName="/ppt/diagrams/layout40.xml" ContentType="application/vnd.openxmlformats-officedocument.drawingml.diagramLayout+xml"/>
  <Override PartName="/ppt/diagrams/quickStyle40.xml" ContentType="application/vnd.openxmlformats-officedocument.drawingml.diagramStyle+xml"/>
  <Override PartName="/ppt/diagrams/colors40.xml" ContentType="application/vnd.openxmlformats-officedocument.drawingml.diagramColors+xml"/>
  <Override PartName="/ppt/diagrams/drawing40.xml" ContentType="application/vnd.ms-office.drawingml.diagramDrawing+xml"/>
  <Override PartName="/ppt/diagrams/data41.xml" ContentType="application/vnd.openxmlformats-officedocument.drawingml.diagramData+xml"/>
  <Override PartName="/ppt/diagrams/layout41.xml" ContentType="application/vnd.openxmlformats-officedocument.drawingml.diagramLayout+xml"/>
  <Override PartName="/ppt/diagrams/quickStyle41.xml" ContentType="application/vnd.openxmlformats-officedocument.drawingml.diagramStyle+xml"/>
  <Override PartName="/ppt/diagrams/colors41.xml" ContentType="application/vnd.openxmlformats-officedocument.drawingml.diagramColors+xml"/>
  <Override PartName="/ppt/diagrams/drawing41.xml" ContentType="application/vnd.ms-office.drawingml.diagramDrawing+xml"/>
  <Override PartName="/ppt/diagrams/data42.xml" ContentType="application/vnd.openxmlformats-officedocument.drawingml.diagramData+xml"/>
  <Override PartName="/ppt/diagrams/layout42.xml" ContentType="application/vnd.openxmlformats-officedocument.drawingml.diagramLayout+xml"/>
  <Override PartName="/ppt/diagrams/quickStyle42.xml" ContentType="application/vnd.openxmlformats-officedocument.drawingml.diagramStyle+xml"/>
  <Override PartName="/ppt/diagrams/colors42.xml" ContentType="application/vnd.openxmlformats-officedocument.drawingml.diagramColors+xml"/>
  <Override PartName="/ppt/diagrams/drawing42.xml" ContentType="application/vnd.ms-office.drawingml.diagramDrawing+xml"/>
  <Override PartName="/ppt/diagrams/data43.xml" ContentType="application/vnd.openxmlformats-officedocument.drawingml.diagramData+xml"/>
  <Override PartName="/ppt/diagrams/layout43.xml" ContentType="application/vnd.openxmlformats-officedocument.drawingml.diagramLayout+xml"/>
  <Override PartName="/ppt/diagrams/quickStyle43.xml" ContentType="application/vnd.openxmlformats-officedocument.drawingml.diagramStyle+xml"/>
  <Override PartName="/ppt/diagrams/colors43.xml" ContentType="application/vnd.openxmlformats-officedocument.drawingml.diagramColors+xml"/>
  <Override PartName="/ppt/diagrams/drawing43.xml" ContentType="application/vnd.ms-office.drawingml.diagramDrawing+xml"/>
  <Override PartName="/ppt/diagrams/data44.xml" ContentType="application/vnd.openxmlformats-officedocument.drawingml.diagramData+xml"/>
  <Override PartName="/ppt/diagrams/layout44.xml" ContentType="application/vnd.openxmlformats-officedocument.drawingml.diagramLayout+xml"/>
  <Override PartName="/ppt/diagrams/quickStyle44.xml" ContentType="application/vnd.openxmlformats-officedocument.drawingml.diagramStyle+xml"/>
  <Override PartName="/ppt/diagrams/colors44.xml" ContentType="application/vnd.openxmlformats-officedocument.drawingml.diagramColors+xml"/>
  <Override PartName="/ppt/diagrams/drawing44.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0" r:id="rId2"/>
  </p:sldMasterIdLst>
  <p:notesMasterIdLst>
    <p:notesMasterId r:id="rId48"/>
  </p:notesMasterIdLst>
  <p:handoutMasterIdLst>
    <p:handoutMasterId r:id="rId49"/>
  </p:handoutMasterIdLst>
  <p:sldIdLst>
    <p:sldId id="256" r:id="rId3"/>
    <p:sldId id="259" r:id="rId4"/>
    <p:sldId id="264" r:id="rId5"/>
    <p:sldId id="265" r:id="rId6"/>
    <p:sldId id="274" r:id="rId7"/>
    <p:sldId id="272" r:id="rId8"/>
    <p:sldId id="273" r:id="rId9"/>
    <p:sldId id="266" r:id="rId10"/>
    <p:sldId id="275" r:id="rId11"/>
    <p:sldId id="276" r:id="rId12"/>
    <p:sldId id="277" r:id="rId13"/>
    <p:sldId id="267" r:id="rId14"/>
    <p:sldId id="278" r:id="rId15"/>
    <p:sldId id="279" r:id="rId16"/>
    <p:sldId id="268" r:id="rId17"/>
    <p:sldId id="280" r:id="rId18"/>
    <p:sldId id="281" r:id="rId19"/>
    <p:sldId id="282" r:id="rId20"/>
    <p:sldId id="269" r:id="rId21"/>
    <p:sldId id="285" r:id="rId22"/>
    <p:sldId id="286" r:id="rId23"/>
    <p:sldId id="287" r:id="rId24"/>
    <p:sldId id="288" r:id="rId25"/>
    <p:sldId id="289" r:id="rId26"/>
    <p:sldId id="290" r:id="rId27"/>
    <p:sldId id="291" r:id="rId28"/>
    <p:sldId id="292" r:id="rId29"/>
    <p:sldId id="270" r:id="rId30"/>
    <p:sldId id="293" r:id="rId31"/>
    <p:sldId id="294" r:id="rId32"/>
    <p:sldId id="298" r:id="rId33"/>
    <p:sldId id="295" r:id="rId34"/>
    <p:sldId id="296" r:id="rId35"/>
    <p:sldId id="297" r:id="rId36"/>
    <p:sldId id="299" r:id="rId37"/>
    <p:sldId id="302" r:id="rId38"/>
    <p:sldId id="300" r:id="rId39"/>
    <p:sldId id="304" r:id="rId40"/>
    <p:sldId id="303" r:id="rId41"/>
    <p:sldId id="271" r:id="rId42"/>
    <p:sldId id="283" r:id="rId43"/>
    <p:sldId id="284" r:id="rId44"/>
    <p:sldId id="305" r:id="rId45"/>
    <p:sldId id="306" r:id="rId46"/>
    <p:sldId id="263" r:id="rId47"/>
  </p:sldIdLst>
  <p:sldSz cx="9144000" cy="6858000" type="screen4x3"/>
  <p:notesSz cx="6858000" cy="9144000"/>
  <p:custDataLst>
    <p:tags r:id="rId50"/>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3456" autoAdjust="0"/>
  </p:normalViewPr>
  <p:slideViewPr>
    <p:cSldViewPr>
      <p:cViewPr varScale="1">
        <p:scale>
          <a:sx n="74" d="100"/>
          <a:sy n="74" d="100"/>
        </p:scale>
        <p:origin x="1098" y="7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tags" Target="tags/tag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handoutMaster" Target="handoutMasters/handout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42CD490-E563-40C5-A338-FC31BDD8F495}"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C"/>
        </a:p>
      </dgm:t>
    </dgm:pt>
    <dgm:pt modelId="{25C3BB29-8394-4EF4-B6AC-4620FDD1F596}">
      <dgm:prSet phldrT="[Texto]" custT="1"/>
      <dgm:spPr/>
      <dgm:t>
        <a:bodyPr/>
        <a:lstStyle/>
        <a:p>
          <a:r>
            <a:rPr lang="es-EC" sz="1800" dirty="0" smtClean="0"/>
            <a:t>SUMARIO</a:t>
          </a:r>
          <a:endParaRPr lang="es-EC" sz="1800" dirty="0"/>
        </a:p>
      </dgm:t>
    </dgm:pt>
    <dgm:pt modelId="{669D37C5-2C60-41B2-9C40-5E718E6F0527}" type="parTrans" cxnId="{14D0C0E9-E746-4545-8C50-DAB13E50D60A}">
      <dgm:prSet/>
      <dgm:spPr/>
      <dgm:t>
        <a:bodyPr/>
        <a:lstStyle/>
        <a:p>
          <a:endParaRPr lang="es-EC"/>
        </a:p>
      </dgm:t>
    </dgm:pt>
    <dgm:pt modelId="{52952054-3D30-42CF-B394-7D670BAE33C5}" type="sibTrans" cxnId="{14D0C0E9-E746-4545-8C50-DAB13E50D60A}">
      <dgm:prSet/>
      <dgm:spPr/>
      <dgm:t>
        <a:bodyPr/>
        <a:lstStyle/>
        <a:p>
          <a:endParaRPr lang="es-EC"/>
        </a:p>
      </dgm:t>
    </dgm:pt>
    <dgm:pt modelId="{64C9660E-52D3-4675-B679-D78B6E01881E}">
      <dgm:prSet phldrT="[Texto]" custT="1"/>
      <dgm:spPr/>
      <dgm:t>
        <a:bodyPr/>
        <a:lstStyle/>
        <a:p>
          <a:r>
            <a:rPr lang="es-EC" sz="1800" dirty="0" smtClean="0"/>
            <a:t>INTRODUCCIÓN</a:t>
          </a:r>
          <a:endParaRPr lang="es-EC" sz="1800" dirty="0"/>
        </a:p>
      </dgm:t>
    </dgm:pt>
    <dgm:pt modelId="{61539820-5014-4969-BA04-9935FE1F996B}" type="parTrans" cxnId="{0CA5105A-F3B3-42B1-B814-C97C20C5714C}">
      <dgm:prSet/>
      <dgm:spPr/>
      <dgm:t>
        <a:bodyPr/>
        <a:lstStyle/>
        <a:p>
          <a:endParaRPr lang="es-EC"/>
        </a:p>
      </dgm:t>
    </dgm:pt>
    <dgm:pt modelId="{EE7F9680-8D6B-464D-9A28-20E28848D053}" type="sibTrans" cxnId="{0CA5105A-F3B3-42B1-B814-C97C20C5714C}">
      <dgm:prSet/>
      <dgm:spPr/>
      <dgm:t>
        <a:bodyPr/>
        <a:lstStyle/>
        <a:p>
          <a:endParaRPr lang="es-EC"/>
        </a:p>
      </dgm:t>
    </dgm:pt>
    <dgm:pt modelId="{F11ACAAA-8B72-44BC-8780-8ECFA53CAF3F}">
      <dgm:prSet phldrT="[Texto]" custT="1"/>
      <dgm:spPr/>
      <dgm:t>
        <a:bodyPr/>
        <a:lstStyle/>
        <a:p>
          <a:r>
            <a:rPr lang="es-EC" sz="1800" dirty="0" smtClean="0"/>
            <a:t>MARCO TEÓRICO</a:t>
          </a:r>
          <a:endParaRPr lang="es-EC" sz="1800" dirty="0"/>
        </a:p>
      </dgm:t>
    </dgm:pt>
    <dgm:pt modelId="{36BB0639-4B43-4B3D-A708-5C8D30CF56DB}" type="parTrans" cxnId="{AEA8CC94-C3B6-4E25-AD0B-2AB205E2DF5E}">
      <dgm:prSet/>
      <dgm:spPr/>
      <dgm:t>
        <a:bodyPr/>
        <a:lstStyle/>
        <a:p>
          <a:endParaRPr lang="es-EC"/>
        </a:p>
      </dgm:t>
    </dgm:pt>
    <dgm:pt modelId="{7427B7FF-5C4E-4802-9FB3-DFF105875604}" type="sibTrans" cxnId="{AEA8CC94-C3B6-4E25-AD0B-2AB205E2DF5E}">
      <dgm:prSet/>
      <dgm:spPr/>
      <dgm:t>
        <a:bodyPr/>
        <a:lstStyle/>
        <a:p>
          <a:endParaRPr lang="es-EC"/>
        </a:p>
      </dgm:t>
    </dgm:pt>
    <dgm:pt modelId="{8D3F8E39-AD28-4BA3-8082-D41DBE1E8872}">
      <dgm:prSet phldrT="[Texto]" custT="1"/>
      <dgm:spPr/>
      <dgm:t>
        <a:bodyPr/>
        <a:lstStyle/>
        <a:p>
          <a:r>
            <a:rPr lang="es-EC" sz="1800" dirty="0" smtClean="0"/>
            <a:t>CONCLUSIONES Y RECOMENDACIONES</a:t>
          </a:r>
          <a:endParaRPr lang="es-EC" sz="1800" dirty="0"/>
        </a:p>
      </dgm:t>
    </dgm:pt>
    <dgm:pt modelId="{AF641D61-2909-44C0-8395-F956CCC0EF58}" type="parTrans" cxnId="{BF5A45D9-254D-433D-A2D3-934D0DDB7131}">
      <dgm:prSet/>
      <dgm:spPr/>
      <dgm:t>
        <a:bodyPr/>
        <a:lstStyle/>
        <a:p>
          <a:endParaRPr lang="es-EC"/>
        </a:p>
      </dgm:t>
    </dgm:pt>
    <dgm:pt modelId="{233BA42B-3CC5-484D-9849-D1ABF8A5C7D5}" type="sibTrans" cxnId="{BF5A45D9-254D-433D-A2D3-934D0DDB7131}">
      <dgm:prSet/>
      <dgm:spPr/>
      <dgm:t>
        <a:bodyPr/>
        <a:lstStyle/>
        <a:p>
          <a:endParaRPr lang="es-EC"/>
        </a:p>
      </dgm:t>
    </dgm:pt>
    <dgm:pt modelId="{87B85C77-3C9E-4640-8E2E-C0315D67C004}">
      <dgm:prSet phldrT="[Texto]" custT="1"/>
      <dgm:spPr/>
      <dgm:t>
        <a:bodyPr/>
        <a:lstStyle/>
        <a:p>
          <a:r>
            <a:rPr lang="es-EC" sz="1800" noProof="0" dirty="0" smtClean="0"/>
            <a:t>OBJETIVOS</a:t>
          </a:r>
          <a:endParaRPr lang="es-EC" sz="1800" noProof="0" dirty="0"/>
        </a:p>
      </dgm:t>
    </dgm:pt>
    <dgm:pt modelId="{F33DEDB5-42D0-49AA-90D8-A8CC5424C208}" type="parTrans" cxnId="{A2F4A939-725C-47D6-A736-012816E493B8}">
      <dgm:prSet/>
      <dgm:spPr/>
      <dgm:t>
        <a:bodyPr/>
        <a:lstStyle/>
        <a:p>
          <a:endParaRPr lang="es-EC"/>
        </a:p>
      </dgm:t>
    </dgm:pt>
    <dgm:pt modelId="{136F8B9E-50D2-4F6B-A27B-240E22EF3771}" type="sibTrans" cxnId="{A2F4A939-725C-47D6-A736-012816E493B8}">
      <dgm:prSet/>
      <dgm:spPr/>
      <dgm:t>
        <a:bodyPr/>
        <a:lstStyle/>
        <a:p>
          <a:endParaRPr lang="es-EC"/>
        </a:p>
      </dgm:t>
    </dgm:pt>
    <dgm:pt modelId="{B5AE359D-72BC-4129-AF73-A28B9781C4D8}">
      <dgm:prSet phldrT="[Texto]" custT="1"/>
      <dgm:spPr/>
      <dgm:t>
        <a:bodyPr/>
        <a:lstStyle/>
        <a:p>
          <a:r>
            <a:rPr lang="es-EC" sz="1800" noProof="0" dirty="0" smtClean="0"/>
            <a:t>DISEÑO DE HARDWARE</a:t>
          </a:r>
          <a:endParaRPr lang="es-EC" sz="1800" noProof="0" dirty="0"/>
        </a:p>
      </dgm:t>
    </dgm:pt>
    <dgm:pt modelId="{6A08E413-331F-4FED-8B20-C87655B40ABF}" type="parTrans" cxnId="{56BB7F97-5D9C-4C16-B3D0-B62A691E6713}">
      <dgm:prSet/>
      <dgm:spPr/>
      <dgm:t>
        <a:bodyPr/>
        <a:lstStyle/>
        <a:p>
          <a:endParaRPr lang="es-EC"/>
        </a:p>
      </dgm:t>
    </dgm:pt>
    <dgm:pt modelId="{11977EF3-D789-4227-A367-1CBE4DC953F9}" type="sibTrans" cxnId="{56BB7F97-5D9C-4C16-B3D0-B62A691E6713}">
      <dgm:prSet/>
      <dgm:spPr/>
      <dgm:t>
        <a:bodyPr/>
        <a:lstStyle/>
        <a:p>
          <a:endParaRPr lang="es-EC"/>
        </a:p>
      </dgm:t>
    </dgm:pt>
    <dgm:pt modelId="{A4864EC0-2E12-4898-83BA-1967D334B698}">
      <dgm:prSet phldrT="[Texto]" custT="1"/>
      <dgm:spPr/>
      <dgm:t>
        <a:bodyPr/>
        <a:lstStyle/>
        <a:p>
          <a:r>
            <a:rPr lang="es-EC" sz="1800" noProof="0" dirty="0" smtClean="0"/>
            <a:t>DESARROLLO DE SOFTWARE</a:t>
          </a:r>
          <a:endParaRPr lang="es-EC" sz="1800" noProof="0" dirty="0"/>
        </a:p>
      </dgm:t>
    </dgm:pt>
    <dgm:pt modelId="{75C45B29-1400-426B-ABA6-950A328A1236}" type="parTrans" cxnId="{4BA35D2D-A681-4328-9A73-7CF884F394B5}">
      <dgm:prSet/>
      <dgm:spPr/>
      <dgm:t>
        <a:bodyPr/>
        <a:lstStyle/>
        <a:p>
          <a:endParaRPr lang="es-EC"/>
        </a:p>
      </dgm:t>
    </dgm:pt>
    <dgm:pt modelId="{6CC7D123-67D1-4581-9A1E-F1D9D82028FC}" type="sibTrans" cxnId="{4BA35D2D-A681-4328-9A73-7CF884F394B5}">
      <dgm:prSet/>
      <dgm:spPr/>
      <dgm:t>
        <a:bodyPr/>
        <a:lstStyle/>
        <a:p>
          <a:endParaRPr lang="es-EC"/>
        </a:p>
      </dgm:t>
    </dgm:pt>
    <dgm:pt modelId="{7D97DC69-AE8F-4E87-985A-7C99414F37AB}">
      <dgm:prSet phldrT="[Texto]" custT="1"/>
      <dgm:spPr/>
      <dgm:t>
        <a:bodyPr/>
        <a:lstStyle/>
        <a:p>
          <a:r>
            <a:rPr lang="es-EC" sz="1800" noProof="0" dirty="0" smtClean="0"/>
            <a:t>IMPLEMENTACIÓN</a:t>
          </a:r>
          <a:endParaRPr lang="es-EC" sz="1800" noProof="0" dirty="0"/>
        </a:p>
      </dgm:t>
    </dgm:pt>
    <dgm:pt modelId="{7B32258B-8EDD-4C33-BEBF-95CAE7267555}" type="parTrans" cxnId="{E10A1E14-F93C-4B31-8BDB-7FF69497ED0B}">
      <dgm:prSet/>
      <dgm:spPr/>
      <dgm:t>
        <a:bodyPr/>
        <a:lstStyle/>
        <a:p>
          <a:endParaRPr lang="es-EC"/>
        </a:p>
      </dgm:t>
    </dgm:pt>
    <dgm:pt modelId="{0B43A04A-F199-4937-B46A-8B79A6151044}" type="sibTrans" cxnId="{E10A1E14-F93C-4B31-8BDB-7FF69497ED0B}">
      <dgm:prSet/>
      <dgm:spPr/>
      <dgm:t>
        <a:bodyPr/>
        <a:lstStyle/>
        <a:p>
          <a:endParaRPr lang="es-EC"/>
        </a:p>
      </dgm:t>
    </dgm:pt>
    <dgm:pt modelId="{C6755F66-5F5C-49E0-B44F-14E75ADB9E3B}">
      <dgm:prSet phldrT="[Texto]" custT="1"/>
      <dgm:spPr/>
      <dgm:t>
        <a:bodyPr/>
        <a:lstStyle/>
        <a:p>
          <a:r>
            <a:rPr lang="es-EC" sz="1800" noProof="0" dirty="0" smtClean="0"/>
            <a:t>PRUEBAS Y RESULTADOS</a:t>
          </a:r>
          <a:endParaRPr lang="es-EC" sz="1800" noProof="0" dirty="0"/>
        </a:p>
      </dgm:t>
    </dgm:pt>
    <dgm:pt modelId="{025ED4DC-F1C6-4272-8C7A-613607E696FF}" type="parTrans" cxnId="{CB72C030-8DBA-4A7B-B5D7-5C4BBB752BEC}">
      <dgm:prSet/>
      <dgm:spPr/>
      <dgm:t>
        <a:bodyPr/>
        <a:lstStyle/>
        <a:p>
          <a:endParaRPr lang="es-EC"/>
        </a:p>
      </dgm:t>
    </dgm:pt>
    <dgm:pt modelId="{B3ED8DF2-9469-4687-840D-13807552F042}" type="sibTrans" cxnId="{CB72C030-8DBA-4A7B-B5D7-5C4BBB752BEC}">
      <dgm:prSet/>
      <dgm:spPr/>
      <dgm:t>
        <a:bodyPr/>
        <a:lstStyle/>
        <a:p>
          <a:endParaRPr lang="es-EC"/>
        </a:p>
      </dgm:t>
    </dgm:pt>
    <dgm:pt modelId="{82B1E68C-5937-45BD-9A14-18398D7B447F}" type="pres">
      <dgm:prSet presAssocID="{142CD490-E563-40C5-A338-FC31BDD8F495}" presName="diagram" presStyleCnt="0">
        <dgm:presLayoutVars>
          <dgm:chPref val="1"/>
          <dgm:dir/>
          <dgm:animOne val="branch"/>
          <dgm:animLvl val="lvl"/>
          <dgm:resizeHandles/>
        </dgm:presLayoutVars>
      </dgm:prSet>
      <dgm:spPr/>
      <dgm:t>
        <a:bodyPr/>
        <a:lstStyle/>
        <a:p>
          <a:endParaRPr lang="es-EC"/>
        </a:p>
      </dgm:t>
    </dgm:pt>
    <dgm:pt modelId="{2E60F9C4-01EF-4BB1-8D81-5269B95B84FC}" type="pres">
      <dgm:prSet presAssocID="{25C3BB29-8394-4EF4-B6AC-4620FDD1F596}" presName="root" presStyleCnt="0"/>
      <dgm:spPr/>
    </dgm:pt>
    <dgm:pt modelId="{A8A3912F-2E40-4A9D-A40B-7D0CAB2C44C0}" type="pres">
      <dgm:prSet presAssocID="{25C3BB29-8394-4EF4-B6AC-4620FDD1F596}" presName="rootComposite" presStyleCnt="0"/>
      <dgm:spPr/>
    </dgm:pt>
    <dgm:pt modelId="{B937D837-AC64-458F-81DB-275DFBA2254A}" type="pres">
      <dgm:prSet presAssocID="{25C3BB29-8394-4EF4-B6AC-4620FDD1F596}" presName="rootText" presStyleLbl="node1" presStyleIdx="0" presStyleCnt="1" custScaleX="1080827" custScaleY="115574"/>
      <dgm:spPr/>
      <dgm:t>
        <a:bodyPr/>
        <a:lstStyle/>
        <a:p>
          <a:endParaRPr lang="es-EC"/>
        </a:p>
      </dgm:t>
    </dgm:pt>
    <dgm:pt modelId="{C4157D03-F033-441B-A872-591539B906CE}" type="pres">
      <dgm:prSet presAssocID="{25C3BB29-8394-4EF4-B6AC-4620FDD1F596}" presName="rootConnector" presStyleLbl="node1" presStyleIdx="0" presStyleCnt="1"/>
      <dgm:spPr/>
      <dgm:t>
        <a:bodyPr/>
        <a:lstStyle/>
        <a:p>
          <a:endParaRPr lang="es-EC"/>
        </a:p>
      </dgm:t>
    </dgm:pt>
    <dgm:pt modelId="{2AC82580-7A77-4EB3-BDCC-0EA74C3E3EB3}" type="pres">
      <dgm:prSet presAssocID="{25C3BB29-8394-4EF4-B6AC-4620FDD1F596}" presName="childShape" presStyleCnt="0"/>
      <dgm:spPr/>
    </dgm:pt>
    <dgm:pt modelId="{B3CAB6FB-7EC5-451D-8CE7-EB11FBB7BEF8}" type="pres">
      <dgm:prSet presAssocID="{61539820-5014-4969-BA04-9935FE1F996B}" presName="Name13" presStyleLbl="parChTrans1D2" presStyleIdx="0" presStyleCnt="8"/>
      <dgm:spPr/>
      <dgm:t>
        <a:bodyPr/>
        <a:lstStyle/>
        <a:p>
          <a:endParaRPr lang="es-EC"/>
        </a:p>
      </dgm:t>
    </dgm:pt>
    <dgm:pt modelId="{2F16CB3F-57DF-4CA0-99E5-8741F6638B63}" type="pres">
      <dgm:prSet presAssocID="{64C9660E-52D3-4675-B679-D78B6E01881E}" presName="childText" presStyleLbl="bgAcc1" presStyleIdx="0" presStyleCnt="8" custScaleX="1174950">
        <dgm:presLayoutVars>
          <dgm:bulletEnabled val="1"/>
        </dgm:presLayoutVars>
      </dgm:prSet>
      <dgm:spPr/>
      <dgm:t>
        <a:bodyPr/>
        <a:lstStyle/>
        <a:p>
          <a:endParaRPr lang="es-EC"/>
        </a:p>
      </dgm:t>
    </dgm:pt>
    <dgm:pt modelId="{F7CF4496-EC3A-4F73-B22B-649BBCF8DE6A}" type="pres">
      <dgm:prSet presAssocID="{F33DEDB5-42D0-49AA-90D8-A8CC5424C208}" presName="Name13" presStyleLbl="parChTrans1D2" presStyleIdx="1" presStyleCnt="8"/>
      <dgm:spPr/>
      <dgm:t>
        <a:bodyPr/>
        <a:lstStyle/>
        <a:p>
          <a:endParaRPr lang="es-EC"/>
        </a:p>
      </dgm:t>
    </dgm:pt>
    <dgm:pt modelId="{18D2D2C0-D6CA-4761-823A-8164F3B4235D}" type="pres">
      <dgm:prSet presAssocID="{87B85C77-3C9E-4640-8E2E-C0315D67C004}" presName="childText" presStyleLbl="bgAcc1" presStyleIdx="1" presStyleCnt="8" custScaleX="1174950">
        <dgm:presLayoutVars>
          <dgm:bulletEnabled val="1"/>
        </dgm:presLayoutVars>
      </dgm:prSet>
      <dgm:spPr/>
      <dgm:t>
        <a:bodyPr/>
        <a:lstStyle/>
        <a:p>
          <a:endParaRPr lang="es-EC"/>
        </a:p>
      </dgm:t>
    </dgm:pt>
    <dgm:pt modelId="{C9CFD58B-1F73-451E-B292-5886177E7C8B}" type="pres">
      <dgm:prSet presAssocID="{36BB0639-4B43-4B3D-A708-5C8D30CF56DB}" presName="Name13" presStyleLbl="parChTrans1D2" presStyleIdx="2" presStyleCnt="8"/>
      <dgm:spPr/>
      <dgm:t>
        <a:bodyPr/>
        <a:lstStyle/>
        <a:p>
          <a:endParaRPr lang="es-EC"/>
        </a:p>
      </dgm:t>
    </dgm:pt>
    <dgm:pt modelId="{046BE643-E7B6-404F-A7B0-66A837EA50F6}" type="pres">
      <dgm:prSet presAssocID="{F11ACAAA-8B72-44BC-8780-8ECFA53CAF3F}" presName="childText" presStyleLbl="bgAcc1" presStyleIdx="2" presStyleCnt="8" custScaleX="1174950">
        <dgm:presLayoutVars>
          <dgm:bulletEnabled val="1"/>
        </dgm:presLayoutVars>
      </dgm:prSet>
      <dgm:spPr/>
      <dgm:t>
        <a:bodyPr/>
        <a:lstStyle/>
        <a:p>
          <a:endParaRPr lang="es-EC"/>
        </a:p>
      </dgm:t>
    </dgm:pt>
    <dgm:pt modelId="{1CB3ED4D-6BAB-4410-BD78-4114C2C35ACD}" type="pres">
      <dgm:prSet presAssocID="{6A08E413-331F-4FED-8B20-C87655B40ABF}" presName="Name13" presStyleLbl="parChTrans1D2" presStyleIdx="3" presStyleCnt="8"/>
      <dgm:spPr/>
      <dgm:t>
        <a:bodyPr/>
        <a:lstStyle/>
        <a:p>
          <a:endParaRPr lang="es-EC"/>
        </a:p>
      </dgm:t>
    </dgm:pt>
    <dgm:pt modelId="{4B2FE763-3737-48B4-A986-1BDF56AF6E1E}" type="pres">
      <dgm:prSet presAssocID="{B5AE359D-72BC-4129-AF73-A28B9781C4D8}" presName="childText" presStyleLbl="bgAcc1" presStyleIdx="3" presStyleCnt="8" custScaleX="1174950">
        <dgm:presLayoutVars>
          <dgm:bulletEnabled val="1"/>
        </dgm:presLayoutVars>
      </dgm:prSet>
      <dgm:spPr/>
      <dgm:t>
        <a:bodyPr/>
        <a:lstStyle/>
        <a:p>
          <a:endParaRPr lang="es-EC"/>
        </a:p>
      </dgm:t>
    </dgm:pt>
    <dgm:pt modelId="{9D1C5702-D55D-4AFE-8252-4D03018C4D4D}" type="pres">
      <dgm:prSet presAssocID="{75C45B29-1400-426B-ABA6-950A328A1236}" presName="Name13" presStyleLbl="parChTrans1D2" presStyleIdx="4" presStyleCnt="8"/>
      <dgm:spPr/>
      <dgm:t>
        <a:bodyPr/>
        <a:lstStyle/>
        <a:p>
          <a:endParaRPr lang="es-EC"/>
        </a:p>
      </dgm:t>
    </dgm:pt>
    <dgm:pt modelId="{77353B6F-0DE4-4362-A11C-2A6B3BEA3C78}" type="pres">
      <dgm:prSet presAssocID="{A4864EC0-2E12-4898-83BA-1967D334B698}" presName="childText" presStyleLbl="bgAcc1" presStyleIdx="4" presStyleCnt="8" custScaleX="1174950">
        <dgm:presLayoutVars>
          <dgm:bulletEnabled val="1"/>
        </dgm:presLayoutVars>
      </dgm:prSet>
      <dgm:spPr/>
      <dgm:t>
        <a:bodyPr/>
        <a:lstStyle/>
        <a:p>
          <a:endParaRPr lang="es-EC"/>
        </a:p>
      </dgm:t>
    </dgm:pt>
    <dgm:pt modelId="{EA0ACE70-FB9B-483E-919A-75FDCE9F8A84}" type="pres">
      <dgm:prSet presAssocID="{7B32258B-8EDD-4C33-BEBF-95CAE7267555}" presName="Name13" presStyleLbl="parChTrans1D2" presStyleIdx="5" presStyleCnt="8"/>
      <dgm:spPr/>
      <dgm:t>
        <a:bodyPr/>
        <a:lstStyle/>
        <a:p>
          <a:endParaRPr lang="es-EC"/>
        </a:p>
      </dgm:t>
    </dgm:pt>
    <dgm:pt modelId="{69D110DC-A57C-46D1-A566-0CA5B1B1036F}" type="pres">
      <dgm:prSet presAssocID="{7D97DC69-AE8F-4E87-985A-7C99414F37AB}" presName="childText" presStyleLbl="bgAcc1" presStyleIdx="5" presStyleCnt="8" custScaleX="1174950">
        <dgm:presLayoutVars>
          <dgm:bulletEnabled val="1"/>
        </dgm:presLayoutVars>
      </dgm:prSet>
      <dgm:spPr/>
      <dgm:t>
        <a:bodyPr/>
        <a:lstStyle/>
        <a:p>
          <a:endParaRPr lang="es-EC"/>
        </a:p>
      </dgm:t>
    </dgm:pt>
    <dgm:pt modelId="{5B37250F-5A23-45DB-9EF5-503B19007CE6}" type="pres">
      <dgm:prSet presAssocID="{025ED4DC-F1C6-4272-8C7A-613607E696FF}" presName="Name13" presStyleLbl="parChTrans1D2" presStyleIdx="6" presStyleCnt="8"/>
      <dgm:spPr/>
      <dgm:t>
        <a:bodyPr/>
        <a:lstStyle/>
        <a:p>
          <a:endParaRPr lang="es-EC"/>
        </a:p>
      </dgm:t>
    </dgm:pt>
    <dgm:pt modelId="{8E9D5E74-8909-4733-ADD5-2E3743596EE8}" type="pres">
      <dgm:prSet presAssocID="{C6755F66-5F5C-49E0-B44F-14E75ADB9E3B}" presName="childText" presStyleLbl="bgAcc1" presStyleIdx="6" presStyleCnt="8" custScaleX="1174950">
        <dgm:presLayoutVars>
          <dgm:bulletEnabled val="1"/>
        </dgm:presLayoutVars>
      </dgm:prSet>
      <dgm:spPr/>
      <dgm:t>
        <a:bodyPr/>
        <a:lstStyle/>
        <a:p>
          <a:endParaRPr lang="es-EC"/>
        </a:p>
      </dgm:t>
    </dgm:pt>
    <dgm:pt modelId="{DEAEF886-4479-4FD6-9382-0B8EA65CB4A8}" type="pres">
      <dgm:prSet presAssocID="{AF641D61-2909-44C0-8395-F956CCC0EF58}" presName="Name13" presStyleLbl="parChTrans1D2" presStyleIdx="7" presStyleCnt="8"/>
      <dgm:spPr/>
      <dgm:t>
        <a:bodyPr/>
        <a:lstStyle/>
        <a:p>
          <a:endParaRPr lang="es-EC"/>
        </a:p>
      </dgm:t>
    </dgm:pt>
    <dgm:pt modelId="{27E55B0C-85F4-4C86-B2C7-ED96CAC330EA}" type="pres">
      <dgm:prSet presAssocID="{8D3F8E39-AD28-4BA3-8082-D41DBE1E8872}" presName="childText" presStyleLbl="bgAcc1" presStyleIdx="7" presStyleCnt="8" custScaleX="1174950">
        <dgm:presLayoutVars>
          <dgm:bulletEnabled val="1"/>
        </dgm:presLayoutVars>
      </dgm:prSet>
      <dgm:spPr/>
      <dgm:t>
        <a:bodyPr/>
        <a:lstStyle/>
        <a:p>
          <a:endParaRPr lang="es-EC"/>
        </a:p>
      </dgm:t>
    </dgm:pt>
  </dgm:ptLst>
  <dgm:cxnLst>
    <dgm:cxn modelId="{4BA35D2D-A681-4328-9A73-7CF884F394B5}" srcId="{25C3BB29-8394-4EF4-B6AC-4620FDD1F596}" destId="{A4864EC0-2E12-4898-83BA-1967D334B698}" srcOrd="4" destOrd="0" parTransId="{75C45B29-1400-426B-ABA6-950A328A1236}" sibTransId="{6CC7D123-67D1-4581-9A1E-F1D9D82028FC}"/>
    <dgm:cxn modelId="{56BB7F97-5D9C-4C16-B3D0-B62A691E6713}" srcId="{25C3BB29-8394-4EF4-B6AC-4620FDD1F596}" destId="{B5AE359D-72BC-4129-AF73-A28B9781C4D8}" srcOrd="3" destOrd="0" parTransId="{6A08E413-331F-4FED-8B20-C87655B40ABF}" sibTransId="{11977EF3-D789-4227-A367-1CBE4DC953F9}"/>
    <dgm:cxn modelId="{01F176C5-E3D9-427D-8257-E709B03BACBD}" type="presOf" srcId="{F11ACAAA-8B72-44BC-8780-8ECFA53CAF3F}" destId="{046BE643-E7B6-404F-A7B0-66A837EA50F6}" srcOrd="0" destOrd="0" presId="urn:microsoft.com/office/officeart/2005/8/layout/hierarchy3"/>
    <dgm:cxn modelId="{759E4A0D-A2B2-49CC-B766-42F58DB600C6}" type="presOf" srcId="{025ED4DC-F1C6-4272-8C7A-613607E696FF}" destId="{5B37250F-5A23-45DB-9EF5-503B19007CE6}" srcOrd="0" destOrd="0" presId="urn:microsoft.com/office/officeart/2005/8/layout/hierarchy3"/>
    <dgm:cxn modelId="{8C3BF976-E45E-4590-AC63-229213B6233E}" type="presOf" srcId="{B5AE359D-72BC-4129-AF73-A28B9781C4D8}" destId="{4B2FE763-3737-48B4-A986-1BDF56AF6E1E}" srcOrd="0" destOrd="0" presId="urn:microsoft.com/office/officeart/2005/8/layout/hierarchy3"/>
    <dgm:cxn modelId="{136BD329-29CC-477E-96C1-1FA70492AFFD}" type="presOf" srcId="{75C45B29-1400-426B-ABA6-950A328A1236}" destId="{9D1C5702-D55D-4AFE-8252-4D03018C4D4D}" srcOrd="0" destOrd="0" presId="urn:microsoft.com/office/officeart/2005/8/layout/hierarchy3"/>
    <dgm:cxn modelId="{3DAE444B-17C5-43F0-AA0C-A23DB07EEB95}" type="presOf" srcId="{C6755F66-5F5C-49E0-B44F-14E75ADB9E3B}" destId="{8E9D5E74-8909-4733-ADD5-2E3743596EE8}" srcOrd="0" destOrd="0" presId="urn:microsoft.com/office/officeart/2005/8/layout/hierarchy3"/>
    <dgm:cxn modelId="{68CAE320-9CE6-4AFF-A756-8451CD89DA0D}" type="presOf" srcId="{8D3F8E39-AD28-4BA3-8082-D41DBE1E8872}" destId="{27E55B0C-85F4-4C86-B2C7-ED96CAC330EA}" srcOrd="0" destOrd="0" presId="urn:microsoft.com/office/officeart/2005/8/layout/hierarchy3"/>
    <dgm:cxn modelId="{1D279308-5E1B-40CB-A858-9ED58D5909CA}" type="presOf" srcId="{F33DEDB5-42D0-49AA-90D8-A8CC5424C208}" destId="{F7CF4496-EC3A-4F73-B22B-649BBCF8DE6A}" srcOrd="0" destOrd="0" presId="urn:microsoft.com/office/officeart/2005/8/layout/hierarchy3"/>
    <dgm:cxn modelId="{2C8C281D-B194-4630-A8A6-83DC83F64ED0}" type="presOf" srcId="{7B32258B-8EDD-4C33-BEBF-95CAE7267555}" destId="{EA0ACE70-FB9B-483E-919A-75FDCE9F8A84}" srcOrd="0" destOrd="0" presId="urn:microsoft.com/office/officeart/2005/8/layout/hierarchy3"/>
    <dgm:cxn modelId="{CB72C030-8DBA-4A7B-B5D7-5C4BBB752BEC}" srcId="{25C3BB29-8394-4EF4-B6AC-4620FDD1F596}" destId="{C6755F66-5F5C-49E0-B44F-14E75ADB9E3B}" srcOrd="6" destOrd="0" parTransId="{025ED4DC-F1C6-4272-8C7A-613607E696FF}" sibTransId="{B3ED8DF2-9469-4687-840D-13807552F042}"/>
    <dgm:cxn modelId="{7004BB32-23C6-4150-99CE-5B73D6B498A0}" type="presOf" srcId="{7D97DC69-AE8F-4E87-985A-7C99414F37AB}" destId="{69D110DC-A57C-46D1-A566-0CA5B1B1036F}" srcOrd="0" destOrd="0" presId="urn:microsoft.com/office/officeart/2005/8/layout/hierarchy3"/>
    <dgm:cxn modelId="{E10A1E14-F93C-4B31-8BDB-7FF69497ED0B}" srcId="{25C3BB29-8394-4EF4-B6AC-4620FDD1F596}" destId="{7D97DC69-AE8F-4E87-985A-7C99414F37AB}" srcOrd="5" destOrd="0" parTransId="{7B32258B-8EDD-4C33-BEBF-95CAE7267555}" sibTransId="{0B43A04A-F199-4937-B46A-8B79A6151044}"/>
    <dgm:cxn modelId="{BF5A45D9-254D-433D-A2D3-934D0DDB7131}" srcId="{25C3BB29-8394-4EF4-B6AC-4620FDD1F596}" destId="{8D3F8E39-AD28-4BA3-8082-D41DBE1E8872}" srcOrd="7" destOrd="0" parTransId="{AF641D61-2909-44C0-8395-F956CCC0EF58}" sibTransId="{233BA42B-3CC5-484D-9849-D1ABF8A5C7D5}"/>
    <dgm:cxn modelId="{14D0C0E9-E746-4545-8C50-DAB13E50D60A}" srcId="{142CD490-E563-40C5-A338-FC31BDD8F495}" destId="{25C3BB29-8394-4EF4-B6AC-4620FDD1F596}" srcOrd="0" destOrd="0" parTransId="{669D37C5-2C60-41B2-9C40-5E718E6F0527}" sibTransId="{52952054-3D30-42CF-B394-7D670BAE33C5}"/>
    <dgm:cxn modelId="{0CA5105A-F3B3-42B1-B814-C97C20C5714C}" srcId="{25C3BB29-8394-4EF4-B6AC-4620FDD1F596}" destId="{64C9660E-52D3-4675-B679-D78B6E01881E}" srcOrd="0" destOrd="0" parTransId="{61539820-5014-4969-BA04-9935FE1F996B}" sibTransId="{EE7F9680-8D6B-464D-9A28-20E28848D053}"/>
    <dgm:cxn modelId="{7A715658-648B-4EB2-ACE7-723625026119}" type="presOf" srcId="{61539820-5014-4969-BA04-9935FE1F996B}" destId="{B3CAB6FB-7EC5-451D-8CE7-EB11FBB7BEF8}" srcOrd="0" destOrd="0" presId="urn:microsoft.com/office/officeart/2005/8/layout/hierarchy3"/>
    <dgm:cxn modelId="{AF98DAEF-D992-47F6-9E8E-BC4263FD4362}" type="presOf" srcId="{AF641D61-2909-44C0-8395-F956CCC0EF58}" destId="{DEAEF886-4479-4FD6-9382-0B8EA65CB4A8}" srcOrd="0" destOrd="0" presId="urn:microsoft.com/office/officeart/2005/8/layout/hierarchy3"/>
    <dgm:cxn modelId="{A2F4A939-725C-47D6-A736-012816E493B8}" srcId="{25C3BB29-8394-4EF4-B6AC-4620FDD1F596}" destId="{87B85C77-3C9E-4640-8E2E-C0315D67C004}" srcOrd="1" destOrd="0" parTransId="{F33DEDB5-42D0-49AA-90D8-A8CC5424C208}" sibTransId="{136F8B9E-50D2-4F6B-A27B-240E22EF3771}"/>
    <dgm:cxn modelId="{9142DDC5-3BF7-4A8F-AB43-BC02C10D03B2}" type="presOf" srcId="{142CD490-E563-40C5-A338-FC31BDD8F495}" destId="{82B1E68C-5937-45BD-9A14-18398D7B447F}" srcOrd="0" destOrd="0" presId="urn:microsoft.com/office/officeart/2005/8/layout/hierarchy3"/>
    <dgm:cxn modelId="{AEA8CC94-C3B6-4E25-AD0B-2AB205E2DF5E}" srcId="{25C3BB29-8394-4EF4-B6AC-4620FDD1F596}" destId="{F11ACAAA-8B72-44BC-8780-8ECFA53CAF3F}" srcOrd="2" destOrd="0" parTransId="{36BB0639-4B43-4B3D-A708-5C8D30CF56DB}" sibTransId="{7427B7FF-5C4E-4802-9FB3-DFF105875604}"/>
    <dgm:cxn modelId="{EA6EB63C-65FE-4803-A563-AFE7A314CB6A}" type="presOf" srcId="{64C9660E-52D3-4675-B679-D78B6E01881E}" destId="{2F16CB3F-57DF-4CA0-99E5-8741F6638B63}" srcOrd="0" destOrd="0" presId="urn:microsoft.com/office/officeart/2005/8/layout/hierarchy3"/>
    <dgm:cxn modelId="{C9844FA1-F78B-408E-9E38-C9CF5AB5C63E}" type="presOf" srcId="{36BB0639-4B43-4B3D-A708-5C8D30CF56DB}" destId="{C9CFD58B-1F73-451E-B292-5886177E7C8B}" srcOrd="0" destOrd="0" presId="urn:microsoft.com/office/officeart/2005/8/layout/hierarchy3"/>
    <dgm:cxn modelId="{9F813E4A-313D-4578-9B6A-15B3B4DDECFF}" type="presOf" srcId="{87B85C77-3C9E-4640-8E2E-C0315D67C004}" destId="{18D2D2C0-D6CA-4761-823A-8164F3B4235D}" srcOrd="0" destOrd="0" presId="urn:microsoft.com/office/officeart/2005/8/layout/hierarchy3"/>
    <dgm:cxn modelId="{9B2EC4BE-0C21-432A-B7E5-DDDF3BD00AE0}" type="presOf" srcId="{A4864EC0-2E12-4898-83BA-1967D334B698}" destId="{77353B6F-0DE4-4362-A11C-2A6B3BEA3C78}" srcOrd="0" destOrd="0" presId="urn:microsoft.com/office/officeart/2005/8/layout/hierarchy3"/>
    <dgm:cxn modelId="{E8030BBD-86D0-44E4-95C4-5F5685126897}" type="presOf" srcId="{25C3BB29-8394-4EF4-B6AC-4620FDD1F596}" destId="{C4157D03-F033-441B-A872-591539B906CE}" srcOrd="1" destOrd="0" presId="urn:microsoft.com/office/officeart/2005/8/layout/hierarchy3"/>
    <dgm:cxn modelId="{3DC37A48-293A-415E-A6E7-36403B7FF47C}" type="presOf" srcId="{25C3BB29-8394-4EF4-B6AC-4620FDD1F596}" destId="{B937D837-AC64-458F-81DB-275DFBA2254A}" srcOrd="0" destOrd="0" presId="urn:microsoft.com/office/officeart/2005/8/layout/hierarchy3"/>
    <dgm:cxn modelId="{C4300B53-47D5-451A-A4E3-F136E21F5485}" type="presOf" srcId="{6A08E413-331F-4FED-8B20-C87655B40ABF}" destId="{1CB3ED4D-6BAB-4410-BD78-4114C2C35ACD}" srcOrd="0" destOrd="0" presId="urn:microsoft.com/office/officeart/2005/8/layout/hierarchy3"/>
    <dgm:cxn modelId="{9D85D7AB-D255-401A-A8F2-8530F7E4819F}" type="presParOf" srcId="{82B1E68C-5937-45BD-9A14-18398D7B447F}" destId="{2E60F9C4-01EF-4BB1-8D81-5269B95B84FC}" srcOrd="0" destOrd="0" presId="urn:microsoft.com/office/officeart/2005/8/layout/hierarchy3"/>
    <dgm:cxn modelId="{F06B30C2-02BE-4FBE-857C-8BA419663F44}" type="presParOf" srcId="{2E60F9C4-01EF-4BB1-8D81-5269B95B84FC}" destId="{A8A3912F-2E40-4A9D-A40B-7D0CAB2C44C0}" srcOrd="0" destOrd="0" presId="urn:microsoft.com/office/officeart/2005/8/layout/hierarchy3"/>
    <dgm:cxn modelId="{5A5D86A8-82E0-410C-A967-F0ECEAF0466D}" type="presParOf" srcId="{A8A3912F-2E40-4A9D-A40B-7D0CAB2C44C0}" destId="{B937D837-AC64-458F-81DB-275DFBA2254A}" srcOrd="0" destOrd="0" presId="urn:microsoft.com/office/officeart/2005/8/layout/hierarchy3"/>
    <dgm:cxn modelId="{D7F5F4C6-143D-456C-89F7-589D35818E7D}" type="presParOf" srcId="{A8A3912F-2E40-4A9D-A40B-7D0CAB2C44C0}" destId="{C4157D03-F033-441B-A872-591539B906CE}" srcOrd="1" destOrd="0" presId="urn:microsoft.com/office/officeart/2005/8/layout/hierarchy3"/>
    <dgm:cxn modelId="{91909D2B-25BF-4DFB-B949-173A122D2D0D}" type="presParOf" srcId="{2E60F9C4-01EF-4BB1-8D81-5269B95B84FC}" destId="{2AC82580-7A77-4EB3-BDCC-0EA74C3E3EB3}" srcOrd="1" destOrd="0" presId="urn:microsoft.com/office/officeart/2005/8/layout/hierarchy3"/>
    <dgm:cxn modelId="{D9917BF4-7259-43B7-8E61-D9C7B58C7C5C}" type="presParOf" srcId="{2AC82580-7A77-4EB3-BDCC-0EA74C3E3EB3}" destId="{B3CAB6FB-7EC5-451D-8CE7-EB11FBB7BEF8}" srcOrd="0" destOrd="0" presId="urn:microsoft.com/office/officeart/2005/8/layout/hierarchy3"/>
    <dgm:cxn modelId="{E98E58A2-2504-45AC-9CA2-C4BAB6FEEECB}" type="presParOf" srcId="{2AC82580-7A77-4EB3-BDCC-0EA74C3E3EB3}" destId="{2F16CB3F-57DF-4CA0-99E5-8741F6638B63}" srcOrd="1" destOrd="0" presId="urn:microsoft.com/office/officeart/2005/8/layout/hierarchy3"/>
    <dgm:cxn modelId="{E630E7EF-7C38-43CC-8B96-8959EA4AF469}" type="presParOf" srcId="{2AC82580-7A77-4EB3-BDCC-0EA74C3E3EB3}" destId="{F7CF4496-EC3A-4F73-B22B-649BBCF8DE6A}" srcOrd="2" destOrd="0" presId="urn:microsoft.com/office/officeart/2005/8/layout/hierarchy3"/>
    <dgm:cxn modelId="{F745B09F-46C0-489F-B404-B5B9EC1EABC1}" type="presParOf" srcId="{2AC82580-7A77-4EB3-BDCC-0EA74C3E3EB3}" destId="{18D2D2C0-D6CA-4761-823A-8164F3B4235D}" srcOrd="3" destOrd="0" presId="urn:microsoft.com/office/officeart/2005/8/layout/hierarchy3"/>
    <dgm:cxn modelId="{D4471799-617A-40D4-A777-8ED0D3FD6BD2}" type="presParOf" srcId="{2AC82580-7A77-4EB3-BDCC-0EA74C3E3EB3}" destId="{C9CFD58B-1F73-451E-B292-5886177E7C8B}" srcOrd="4" destOrd="0" presId="urn:microsoft.com/office/officeart/2005/8/layout/hierarchy3"/>
    <dgm:cxn modelId="{A470170A-6339-46A5-85EF-D9872467B83F}" type="presParOf" srcId="{2AC82580-7A77-4EB3-BDCC-0EA74C3E3EB3}" destId="{046BE643-E7B6-404F-A7B0-66A837EA50F6}" srcOrd="5" destOrd="0" presId="urn:microsoft.com/office/officeart/2005/8/layout/hierarchy3"/>
    <dgm:cxn modelId="{B78B20D5-4E98-406C-AD94-FAC2DCF1590C}" type="presParOf" srcId="{2AC82580-7A77-4EB3-BDCC-0EA74C3E3EB3}" destId="{1CB3ED4D-6BAB-4410-BD78-4114C2C35ACD}" srcOrd="6" destOrd="0" presId="urn:microsoft.com/office/officeart/2005/8/layout/hierarchy3"/>
    <dgm:cxn modelId="{2C7A28AF-68D5-45F9-9ACF-9725CB79505C}" type="presParOf" srcId="{2AC82580-7A77-4EB3-BDCC-0EA74C3E3EB3}" destId="{4B2FE763-3737-48B4-A986-1BDF56AF6E1E}" srcOrd="7" destOrd="0" presId="urn:microsoft.com/office/officeart/2005/8/layout/hierarchy3"/>
    <dgm:cxn modelId="{4D360324-4570-4CEE-8A0C-826E5878C449}" type="presParOf" srcId="{2AC82580-7A77-4EB3-BDCC-0EA74C3E3EB3}" destId="{9D1C5702-D55D-4AFE-8252-4D03018C4D4D}" srcOrd="8" destOrd="0" presId="urn:microsoft.com/office/officeart/2005/8/layout/hierarchy3"/>
    <dgm:cxn modelId="{B8D7B796-067F-4750-B1CD-C286C7F8074B}" type="presParOf" srcId="{2AC82580-7A77-4EB3-BDCC-0EA74C3E3EB3}" destId="{77353B6F-0DE4-4362-A11C-2A6B3BEA3C78}" srcOrd="9" destOrd="0" presId="urn:microsoft.com/office/officeart/2005/8/layout/hierarchy3"/>
    <dgm:cxn modelId="{35FD1360-7452-4F44-8387-DD98E28EE19F}" type="presParOf" srcId="{2AC82580-7A77-4EB3-BDCC-0EA74C3E3EB3}" destId="{EA0ACE70-FB9B-483E-919A-75FDCE9F8A84}" srcOrd="10" destOrd="0" presId="urn:microsoft.com/office/officeart/2005/8/layout/hierarchy3"/>
    <dgm:cxn modelId="{16A436D1-E41D-44B8-8748-514C18A28D53}" type="presParOf" srcId="{2AC82580-7A77-4EB3-BDCC-0EA74C3E3EB3}" destId="{69D110DC-A57C-46D1-A566-0CA5B1B1036F}" srcOrd="11" destOrd="0" presId="urn:microsoft.com/office/officeart/2005/8/layout/hierarchy3"/>
    <dgm:cxn modelId="{1268B733-7C2A-4F8D-9F48-1B3FC7979FA7}" type="presParOf" srcId="{2AC82580-7A77-4EB3-BDCC-0EA74C3E3EB3}" destId="{5B37250F-5A23-45DB-9EF5-503B19007CE6}" srcOrd="12" destOrd="0" presId="urn:microsoft.com/office/officeart/2005/8/layout/hierarchy3"/>
    <dgm:cxn modelId="{7161DE2C-7366-40F4-9B08-3371CF5702C7}" type="presParOf" srcId="{2AC82580-7A77-4EB3-BDCC-0EA74C3E3EB3}" destId="{8E9D5E74-8909-4733-ADD5-2E3743596EE8}" srcOrd="13" destOrd="0" presId="urn:microsoft.com/office/officeart/2005/8/layout/hierarchy3"/>
    <dgm:cxn modelId="{5EA073D5-3440-4EFC-A26C-1A9F9B88EAA2}" type="presParOf" srcId="{2AC82580-7A77-4EB3-BDCC-0EA74C3E3EB3}" destId="{DEAEF886-4479-4FD6-9382-0B8EA65CB4A8}" srcOrd="14" destOrd="0" presId="urn:microsoft.com/office/officeart/2005/8/layout/hierarchy3"/>
    <dgm:cxn modelId="{9CF30AD6-3AE9-4524-9092-C3CFA9244D83}" type="presParOf" srcId="{2AC82580-7A77-4EB3-BDCC-0EA74C3E3EB3}" destId="{27E55B0C-85F4-4C86-B2C7-ED96CAC330EA}" srcOrd="1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6C54B7C8-18B2-40C5-BB87-4EF554D8A2AD}"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C"/>
        </a:p>
      </dgm:t>
    </dgm:pt>
    <dgm:pt modelId="{15371699-60F8-4190-8D46-55B138D1F924}">
      <dgm:prSet phldrT="[Texto]" custT="1"/>
      <dgm:spPr/>
      <dgm:t>
        <a:bodyPr/>
        <a:lstStyle/>
        <a:p>
          <a:r>
            <a:rPr lang="es-EC" sz="3000" b="1" dirty="0" smtClean="0"/>
            <a:t>TELEMÁTICA</a:t>
          </a:r>
          <a:endParaRPr lang="es-EC" sz="3000" dirty="0"/>
        </a:p>
      </dgm:t>
    </dgm:pt>
    <dgm:pt modelId="{1DF5558A-F1A8-4567-9A6E-F63CFB1C1166}" type="parTrans" cxnId="{8D67984B-B611-4C12-8C20-6C9E20A1FF1E}">
      <dgm:prSet/>
      <dgm:spPr/>
      <dgm:t>
        <a:bodyPr/>
        <a:lstStyle/>
        <a:p>
          <a:endParaRPr lang="es-EC"/>
        </a:p>
      </dgm:t>
    </dgm:pt>
    <dgm:pt modelId="{8743E938-654A-4D55-AE84-7BF7C50D12B3}" type="sibTrans" cxnId="{8D67984B-B611-4C12-8C20-6C9E20A1FF1E}">
      <dgm:prSet/>
      <dgm:spPr/>
      <dgm:t>
        <a:bodyPr/>
        <a:lstStyle/>
        <a:p>
          <a:endParaRPr lang="es-EC"/>
        </a:p>
      </dgm:t>
    </dgm:pt>
    <dgm:pt modelId="{D71759BE-991B-4955-9710-94DDCA94B467}">
      <dgm:prSet phldrT="[Texto]"/>
      <dgm:spPr/>
      <dgm:t>
        <a:bodyPr/>
        <a:lstStyle/>
        <a:p>
          <a:pPr algn="just"/>
          <a:r>
            <a:rPr lang="es-EC" dirty="0" smtClean="0"/>
            <a:t>La telemática es la disciplina científica que aparece como la fusión entre las telecomunicaciones y la informática; el nombre telemática se genera de la palabra tele que significa lejos, y la palabra informática. </a:t>
          </a:r>
          <a:endParaRPr lang="es-EC" dirty="0"/>
        </a:p>
      </dgm:t>
    </dgm:pt>
    <dgm:pt modelId="{BF6194D8-D672-4333-AF35-2AF39155EA9F}" type="sibTrans" cxnId="{C07D9C38-AB84-4BEF-8BB8-B29BCFE889D3}">
      <dgm:prSet/>
      <dgm:spPr/>
      <dgm:t>
        <a:bodyPr/>
        <a:lstStyle/>
        <a:p>
          <a:endParaRPr lang="es-EC"/>
        </a:p>
      </dgm:t>
    </dgm:pt>
    <dgm:pt modelId="{25402C19-6D40-4037-A460-A239116EF862}" type="parTrans" cxnId="{C07D9C38-AB84-4BEF-8BB8-B29BCFE889D3}">
      <dgm:prSet/>
      <dgm:spPr/>
      <dgm:t>
        <a:bodyPr/>
        <a:lstStyle/>
        <a:p>
          <a:endParaRPr lang="es-EC"/>
        </a:p>
      </dgm:t>
    </dgm:pt>
    <dgm:pt modelId="{68399DFA-7B01-46ED-829C-6D64AFBD469D}">
      <dgm:prSet/>
      <dgm:spPr/>
      <dgm:t>
        <a:bodyPr/>
        <a:lstStyle/>
        <a:p>
          <a:r>
            <a:rPr lang="es-EC" dirty="0" smtClean="0"/>
            <a:t>Con lo anteriormente citado se puede decir que la telemática realiza el intercambio de datos y control a distancia, siendo los sistemas telemáticos capaces de procesar y almacenar grandes cantidades de información entre sistemas distantes en tiempo real.</a:t>
          </a:r>
          <a:endParaRPr lang="es-EC" dirty="0"/>
        </a:p>
      </dgm:t>
    </dgm:pt>
    <dgm:pt modelId="{BED56015-57FF-4D47-8CAC-A5FFD9DE5868}" type="sibTrans" cxnId="{0A2E1BB2-8B0C-4D1E-BCD8-B1E9688C4665}">
      <dgm:prSet/>
      <dgm:spPr/>
      <dgm:t>
        <a:bodyPr/>
        <a:lstStyle/>
        <a:p>
          <a:endParaRPr lang="es-EC"/>
        </a:p>
      </dgm:t>
    </dgm:pt>
    <dgm:pt modelId="{6D0CBBA0-6C85-4B12-94EF-E046783FA8F6}" type="parTrans" cxnId="{0A2E1BB2-8B0C-4D1E-BCD8-B1E9688C4665}">
      <dgm:prSet/>
      <dgm:spPr/>
      <dgm:t>
        <a:bodyPr/>
        <a:lstStyle/>
        <a:p>
          <a:endParaRPr lang="es-EC"/>
        </a:p>
      </dgm:t>
    </dgm:pt>
    <dgm:pt modelId="{E76BA4FC-8E98-4ACF-B1D7-0B0865B7E03B}" type="pres">
      <dgm:prSet presAssocID="{6C54B7C8-18B2-40C5-BB87-4EF554D8A2AD}" presName="diagram" presStyleCnt="0">
        <dgm:presLayoutVars>
          <dgm:chPref val="1"/>
          <dgm:dir/>
          <dgm:animOne val="branch"/>
          <dgm:animLvl val="lvl"/>
          <dgm:resizeHandles/>
        </dgm:presLayoutVars>
      </dgm:prSet>
      <dgm:spPr/>
      <dgm:t>
        <a:bodyPr/>
        <a:lstStyle/>
        <a:p>
          <a:endParaRPr lang="es-EC"/>
        </a:p>
      </dgm:t>
    </dgm:pt>
    <dgm:pt modelId="{AD72539F-C5B0-4987-816E-3ACE264C3B2B}" type="pres">
      <dgm:prSet presAssocID="{15371699-60F8-4190-8D46-55B138D1F924}" presName="root" presStyleCnt="0"/>
      <dgm:spPr/>
    </dgm:pt>
    <dgm:pt modelId="{000E2554-F56D-4345-92BF-0F20E42EB402}" type="pres">
      <dgm:prSet presAssocID="{15371699-60F8-4190-8D46-55B138D1F924}" presName="rootComposite" presStyleCnt="0"/>
      <dgm:spPr/>
    </dgm:pt>
    <dgm:pt modelId="{ECBB348E-812D-4897-ADF8-9757462C4AFC}" type="pres">
      <dgm:prSet presAssocID="{15371699-60F8-4190-8D46-55B138D1F924}" presName="rootText" presStyleLbl="node1" presStyleIdx="0" presStyleCnt="1" custScaleX="110017" custScaleY="40372"/>
      <dgm:spPr/>
      <dgm:t>
        <a:bodyPr/>
        <a:lstStyle/>
        <a:p>
          <a:endParaRPr lang="es-EC"/>
        </a:p>
      </dgm:t>
    </dgm:pt>
    <dgm:pt modelId="{756669BA-AB54-4313-98C7-89C75A6AE27C}" type="pres">
      <dgm:prSet presAssocID="{15371699-60F8-4190-8D46-55B138D1F924}" presName="rootConnector" presStyleLbl="node1" presStyleIdx="0" presStyleCnt="1"/>
      <dgm:spPr/>
      <dgm:t>
        <a:bodyPr/>
        <a:lstStyle/>
        <a:p>
          <a:endParaRPr lang="es-EC"/>
        </a:p>
      </dgm:t>
    </dgm:pt>
    <dgm:pt modelId="{178BF0F5-7FF1-4A61-9473-F85DE93DAE6F}" type="pres">
      <dgm:prSet presAssocID="{15371699-60F8-4190-8D46-55B138D1F924}" presName="childShape" presStyleCnt="0"/>
      <dgm:spPr/>
    </dgm:pt>
    <dgm:pt modelId="{0D4C2499-1406-4B6C-BE0B-969D904DADF9}" type="pres">
      <dgm:prSet presAssocID="{25402C19-6D40-4037-A460-A239116EF862}" presName="Name13" presStyleLbl="parChTrans1D2" presStyleIdx="0" presStyleCnt="2"/>
      <dgm:spPr/>
      <dgm:t>
        <a:bodyPr/>
        <a:lstStyle/>
        <a:p>
          <a:endParaRPr lang="es-EC"/>
        </a:p>
      </dgm:t>
    </dgm:pt>
    <dgm:pt modelId="{65BC5360-FA29-4A1D-974E-DE2E4D047758}" type="pres">
      <dgm:prSet presAssocID="{D71759BE-991B-4955-9710-94DDCA94B467}" presName="childText" presStyleLbl="bgAcc1" presStyleIdx="0" presStyleCnt="2" custScaleX="199926" custScaleY="58671" custLinFactNeighborX="483" custLinFactNeighborY="-17892">
        <dgm:presLayoutVars>
          <dgm:bulletEnabled val="1"/>
        </dgm:presLayoutVars>
      </dgm:prSet>
      <dgm:spPr/>
      <dgm:t>
        <a:bodyPr/>
        <a:lstStyle/>
        <a:p>
          <a:endParaRPr lang="es-EC"/>
        </a:p>
      </dgm:t>
    </dgm:pt>
    <dgm:pt modelId="{61A60335-2EF0-4B69-A374-CEDEF873521C}" type="pres">
      <dgm:prSet presAssocID="{6D0CBBA0-6C85-4B12-94EF-E046783FA8F6}" presName="Name13" presStyleLbl="parChTrans1D2" presStyleIdx="1" presStyleCnt="2"/>
      <dgm:spPr/>
      <dgm:t>
        <a:bodyPr/>
        <a:lstStyle/>
        <a:p>
          <a:endParaRPr lang="es-EC"/>
        </a:p>
      </dgm:t>
    </dgm:pt>
    <dgm:pt modelId="{02C2BEE0-63B6-4CDE-A0B5-797E7420DEF7}" type="pres">
      <dgm:prSet presAssocID="{68399DFA-7B01-46ED-829C-6D64AFBD469D}" presName="childText" presStyleLbl="bgAcc1" presStyleIdx="1" presStyleCnt="2" custScaleX="199353" custScaleY="63641" custLinFactNeighborX="204" custLinFactNeighborY="-33394">
        <dgm:presLayoutVars>
          <dgm:bulletEnabled val="1"/>
        </dgm:presLayoutVars>
      </dgm:prSet>
      <dgm:spPr/>
      <dgm:t>
        <a:bodyPr/>
        <a:lstStyle/>
        <a:p>
          <a:endParaRPr lang="es-EC"/>
        </a:p>
      </dgm:t>
    </dgm:pt>
  </dgm:ptLst>
  <dgm:cxnLst>
    <dgm:cxn modelId="{8D67984B-B611-4C12-8C20-6C9E20A1FF1E}" srcId="{6C54B7C8-18B2-40C5-BB87-4EF554D8A2AD}" destId="{15371699-60F8-4190-8D46-55B138D1F924}" srcOrd="0" destOrd="0" parTransId="{1DF5558A-F1A8-4567-9A6E-F63CFB1C1166}" sibTransId="{8743E938-654A-4D55-AE84-7BF7C50D12B3}"/>
    <dgm:cxn modelId="{5029D4AF-F286-4FFD-BDF4-407EC2A37E67}" type="presOf" srcId="{6C54B7C8-18B2-40C5-BB87-4EF554D8A2AD}" destId="{E76BA4FC-8E98-4ACF-B1D7-0B0865B7E03B}" srcOrd="0" destOrd="0" presId="urn:microsoft.com/office/officeart/2005/8/layout/hierarchy3"/>
    <dgm:cxn modelId="{DF867EB1-44D7-4896-A063-402F5B2D78BA}" type="presOf" srcId="{15371699-60F8-4190-8D46-55B138D1F924}" destId="{756669BA-AB54-4313-98C7-89C75A6AE27C}" srcOrd="1" destOrd="0" presId="urn:microsoft.com/office/officeart/2005/8/layout/hierarchy3"/>
    <dgm:cxn modelId="{44C107B8-23F0-47C5-A04C-E87BA293E413}" type="presOf" srcId="{D71759BE-991B-4955-9710-94DDCA94B467}" destId="{65BC5360-FA29-4A1D-974E-DE2E4D047758}" srcOrd="0" destOrd="0" presId="urn:microsoft.com/office/officeart/2005/8/layout/hierarchy3"/>
    <dgm:cxn modelId="{0A2E1BB2-8B0C-4D1E-BCD8-B1E9688C4665}" srcId="{15371699-60F8-4190-8D46-55B138D1F924}" destId="{68399DFA-7B01-46ED-829C-6D64AFBD469D}" srcOrd="1" destOrd="0" parTransId="{6D0CBBA0-6C85-4B12-94EF-E046783FA8F6}" sibTransId="{BED56015-57FF-4D47-8CAC-A5FFD9DE5868}"/>
    <dgm:cxn modelId="{76D6E0FA-EF31-40BA-B045-6FAD67E62866}" type="presOf" srcId="{25402C19-6D40-4037-A460-A239116EF862}" destId="{0D4C2499-1406-4B6C-BE0B-969D904DADF9}" srcOrd="0" destOrd="0" presId="urn:microsoft.com/office/officeart/2005/8/layout/hierarchy3"/>
    <dgm:cxn modelId="{F8725051-B4AB-46FA-A1EB-AE01F39CABC8}" type="presOf" srcId="{68399DFA-7B01-46ED-829C-6D64AFBD469D}" destId="{02C2BEE0-63B6-4CDE-A0B5-797E7420DEF7}" srcOrd="0" destOrd="0" presId="urn:microsoft.com/office/officeart/2005/8/layout/hierarchy3"/>
    <dgm:cxn modelId="{6DD5F8F6-F6A8-4201-B5FE-E20E1DEF8636}" type="presOf" srcId="{6D0CBBA0-6C85-4B12-94EF-E046783FA8F6}" destId="{61A60335-2EF0-4B69-A374-CEDEF873521C}" srcOrd="0" destOrd="0" presId="urn:microsoft.com/office/officeart/2005/8/layout/hierarchy3"/>
    <dgm:cxn modelId="{E0DB7393-CD5F-4A4C-8AF9-5993AF546F5B}" type="presOf" srcId="{15371699-60F8-4190-8D46-55B138D1F924}" destId="{ECBB348E-812D-4897-ADF8-9757462C4AFC}" srcOrd="0" destOrd="0" presId="urn:microsoft.com/office/officeart/2005/8/layout/hierarchy3"/>
    <dgm:cxn modelId="{C07D9C38-AB84-4BEF-8BB8-B29BCFE889D3}" srcId="{15371699-60F8-4190-8D46-55B138D1F924}" destId="{D71759BE-991B-4955-9710-94DDCA94B467}" srcOrd="0" destOrd="0" parTransId="{25402C19-6D40-4037-A460-A239116EF862}" sibTransId="{BF6194D8-D672-4333-AF35-2AF39155EA9F}"/>
    <dgm:cxn modelId="{0C4F9134-E0C2-4294-8DCA-D71BDA255012}" type="presParOf" srcId="{E76BA4FC-8E98-4ACF-B1D7-0B0865B7E03B}" destId="{AD72539F-C5B0-4987-816E-3ACE264C3B2B}" srcOrd="0" destOrd="0" presId="urn:microsoft.com/office/officeart/2005/8/layout/hierarchy3"/>
    <dgm:cxn modelId="{2966CEE9-0728-43BA-BE6E-79275FBFEF45}" type="presParOf" srcId="{AD72539F-C5B0-4987-816E-3ACE264C3B2B}" destId="{000E2554-F56D-4345-92BF-0F20E42EB402}" srcOrd="0" destOrd="0" presId="urn:microsoft.com/office/officeart/2005/8/layout/hierarchy3"/>
    <dgm:cxn modelId="{EA2F4BBB-2580-4484-A54D-B697A5B89DE2}" type="presParOf" srcId="{000E2554-F56D-4345-92BF-0F20E42EB402}" destId="{ECBB348E-812D-4897-ADF8-9757462C4AFC}" srcOrd="0" destOrd="0" presId="urn:microsoft.com/office/officeart/2005/8/layout/hierarchy3"/>
    <dgm:cxn modelId="{29B34234-20CD-42EE-9044-E0C6159EC405}" type="presParOf" srcId="{000E2554-F56D-4345-92BF-0F20E42EB402}" destId="{756669BA-AB54-4313-98C7-89C75A6AE27C}" srcOrd="1" destOrd="0" presId="urn:microsoft.com/office/officeart/2005/8/layout/hierarchy3"/>
    <dgm:cxn modelId="{6A4AC5C7-093B-436F-BE30-48FF1C3566D5}" type="presParOf" srcId="{AD72539F-C5B0-4987-816E-3ACE264C3B2B}" destId="{178BF0F5-7FF1-4A61-9473-F85DE93DAE6F}" srcOrd="1" destOrd="0" presId="urn:microsoft.com/office/officeart/2005/8/layout/hierarchy3"/>
    <dgm:cxn modelId="{18B742C4-2837-4E17-84EA-C930F1070108}" type="presParOf" srcId="{178BF0F5-7FF1-4A61-9473-F85DE93DAE6F}" destId="{0D4C2499-1406-4B6C-BE0B-969D904DADF9}" srcOrd="0" destOrd="0" presId="urn:microsoft.com/office/officeart/2005/8/layout/hierarchy3"/>
    <dgm:cxn modelId="{85CA2718-2B26-40BA-92D4-370AED9D5030}" type="presParOf" srcId="{178BF0F5-7FF1-4A61-9473-F85DE93DAE6F}" destId="{65BC5360-FA29-4A1D-974E-DE2E4D047758}" srcOrd="1" destOrd="0" presId="urn:microsoft.com/office/officeart/2005/8/layout/hierarchy3"/>
    <dgm:cxn modelId="{C6978F49-4A4C-4D9C-B640-3A6E1E0983C2}" type="presParOf" srcId="{178BF0F5-7FF1-4A61-9473-F85DE93DAE6F}" destId="{61A60335-2EF0-4B69-A374-CEDEF873521C}" srcOrd="2" destOrd="0" presId="urn:microsoft.com/office/officeart/2005/8/layout/hierarchy3"/>
    <dgm:cxn modelId="{0F40FB4F-9493-4BD8-BF6D-1EEE4B49DD2D}" type="presParOf" srcId="{178BF0F5-7FF1-4A61-9473-F85DE93DAE6F}" destId="{02C2BEE0-63B6-4CDE-A0B5-797E7420DEF7}"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142CD490-E563-40C5-A338-FC31BDD8F495}"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C"/>
        </a:p>
      </dgm:t>
    </dgm:pt>
    <dgm:pt modelId="{B5AE359D-72BC-4129-AF73-A28B9781C4D8}">
      <dgm:prSet phldrT="[Texto]" custT="1"/>
      <dgm:spPr/>
      <dgm:t>
        <a:bodyPr/>
        <a:lstStyle/>
        <a:p>
          <a:r>
            <a:rPr lang="es-EC" sz="1800" noProof="0" dirty="0" smtClean="0"/>
            <a:t>DISEÑO DE HARDWARE</a:t>
          </a:r>
          <a:endParaRPr lang="es-EC" sz="1800" noProof="0" dirty="0"/>
        </a:p>
      </dgm:t>
    </dgm:pt>
    <dgm:pt modelId="{6A08E413-331F-4FED-8B20-C87655B40ABF}" type="parTrans" cxnId="{56BB7F97-5D9C-4C16-B3D0-B62A691E6713}">
      <dgm:prSet/>
      <dgm:spPr/>
      <dgm:t>
        <a:bodyPr/>
        <a:lstStyle/>
        <a:p>
          <a:endParaRPr lang="es-EC"/>
        </a:p>
      </dgm:t>
    </dgm:pt>
    <dgm:pt modelId="{11977EF3-D789-4227-A367-1CBE4DC953F9}" type="sibTrans" cxnId="{56BB7F97-5D9C-4C16-B3D0-B62A691E6713}">
      <dgm:prSet/>
      <dgm:spPr/>
      <dgm:t>
        <a:bodyPr/>
        <a:lstStyle/>
        <a:p>
          <a:endParaRPr lang="es-EC"/>
        </a:p>
      </dgm:t>
    </dgm:pt>
    <dgm:pt modelId="{82B1E68C-5937-45BD-9A14-18398D7B447F}" type="pres">
      <dgm:prSet presAssocID="{142CD490-E563-40C5-A338-FC31BDD8F495}" presName="diagram" presStyleCnt="0">
        <dgm:presLayoutVars>
          <dgm:chPref val="1"/>
          <dgm:dir/>
          <dgm:animOne val="branch"/>
          <dgm:animLvl val="lvl"/>
          <dgm:resizeHandles/>
        </dgm:presLayoutVars>
      </dgm:prSet>
      <dgm:spPr/>
      <dgm:t>
        <a:bodyPr/>
        <a:lstStyle/>
        <a:p>
          <a:endParaRPr lang="es-EC"/>
        </a:p>
      </dgm:t>
    </dgm:pt>
    <dgm:pt modelId="{E57F1912-089A-4F3F-9296-26E31596AC17}" type="pres">
      <dgm:prSet presAssocID="{B5AE359D-72BC-4129-AF73-A28B9781C4D8}" presName="root" presStyleCnt="0"/>
      <dgm:spPr/>
    </dgm:pt>
    <dgm:pt modelId="{2B94294B-7F57-4C85-93BC-029E07FE9BB0}" type="pres">
      <dgm:prSet presAssocID="{B5AE359D-72BC-4129-AF73-A28B9781C4D8}" presName="rootComposite" presStyleCnt="0"/>
      <dgm:spPr/>
    </dgm:pt>
    <dgm:pt modelId="{8E17A50C-C9F4-4670-A871-CF1F80640F1C}" type="pres">
      <dgm:prSet presAssocID="{B5AE359D-72BC-4129-AF73-A28B9781C4D8}" presName="rootText" presStyleLbl="node1" presStyleIdx="0" presStyleCnt="1" custScaleX="175043"/>
      <dgm:spPr/>
      <dgm:t>
        <a:bodyPr/>
        <a:lstStyle/>
        <a:p>
          <a:endParaRPr lang="es-EC"/>
        </a:p>
      </dgm:t>
    </dgm:pt>
    <dgm:pt modelId="{73849FE4-C4EF-4E3E-9088-8408FBDE9A0B}" type="pres">
      <dgm:prSet presAssocID="{B5AE359D-72BC-4129-AF73-A28B9781C4D8}" presName="rootConnector" presStyleLbl="node1" presStyleIdx="0" presStyleCnt="1"/>
      <dgm:spPr/>
      <dgm:t>
        <a:bodyPr/>
        <a:lstStyle/>
        <a:p>
          <a:endParaRPr lang="es-EC"/>
        </a:p>
      </dgm:t>
    </dgm:pt>
    <dgm:pt modelId="{C8670C3C-E257-4AD8-A756-78E4D9839860}" type="pres">
      <dgm:prSet presAssocID="{B5AE359D-72BC-4129-AF73-A28B9781C4D8}" presName="childShape" presStyleCnt="0"/>
      <dgm:spPr/>
    </dgm:pt>
  </dgm:ptLst>
  <dgm:cxnLst>
    <dgm:cxn modelId="{EDCF0C9B-27FE-4674-999D-29D0A95F243D}" type="presOf" srcId="{B5AE359D-72BC-4129-AF73-A28B9781C4D8}" destId="{73849FE4-C4EF-4E3E-9088-8408FBDE9A0B}" srcOrd="1" destOrd="0" presId="urn:microsoft.com/office/officeart/2005/8/layout/hierarchy3"/>
    <dgm:cxn modelId="{F8DFD15F-EABB-40D7-B136-7D2EBCD82ADA}" type="presOf" srcId="{142CD490-E563-40C5-A338-FC31BDD8F495}" destId="{82B1E68C-5937-45BD-9A14-18398D7B447F}" srcOrd="0" destOrd="0" presId="urn:microsoft.com/office/officeart/2005/8/layout/hierarchy3"/>
    <dgm:cxn modelId="{9F240A08-CE3C-4EBA-92BC-ED42853FA1C8}" type="presOf" srcId="{B5AE359D-72BC-4129-AF73-A28B9781C4D8}" destId="{8E17A50C-C9F4-4670-A871-CF1F80640F1C}" srcOrd="0" destOrd="0" presId="urn:microsoft.com/office/officeart/2005/8/layout/hierarchy3"/>
    <dgm:cxn modelId="{56BB7F97-5D9C-4C16-B3D0-B62A691E6713}" srcId="{142CD490-E563-40C5-A338-FC31BDD8F495}" destId="{B5AE359D-72BC-4129-AF73-A28B9781C4D8}" srcOrd="0" destOrd="0" parTransId="{6A08E413-331F-4FED-8B20-C87655B40ABF}" sibTransId="{11977EF3-D789-4227-A367-1CBE4DC953F9}"/>
    <dgm:cxn modelId="{5D55D6C5-0774-4C42-BAF9-80187F65A77B}" type="presParOf" srcId="{82B1E68C-5937-45BD-9A14-18398D7B447F}" destId="{E57F1912-089A-4F3F-9296-26E31596AC17}" srcOrd="0" destOrd="0" presId="urn:microsoft.com/office/officeart/2005/8/layout/hierarchy3"/>
    <dgm:cxn modelId="{11E7F8B8-A450-4AF1-95B2-4F78446516D7}" type="presParOf" srcId="{E57F1912-089A-4F3F-9296-26E31596AC17}" destId="{2B94294B-7F57-4C85-93BC-029E07FE9BB0}" srcOrd="0" destOrd="0" presId="urn:microsoft.com/office/officeart/2005/8/layout/hierarchy3"/>
    <dgm:cxn modelId="{FD920286-090B-4DC5-BEF4-A779FE3733D1}" type="presParOf" srcId="{2B94294B-7F57-4C85-93BC-029E07FE9BB0}" destId="{8E17A50C-C9F4-4670-A871-CF1F80640F1C}" srcOrd="0" destOrd="0" presId="urn:microsoft.com/office/officeart/2005/8/layout/hierarchy3"/>
    <dgm:cxn modelId="{771FC6DD-1296-41D7-BFF9-20EA0515D3B8}" type="presParOf" srcId="{2B94294B-7F57-4C85-93BC-029E07FE9BB0}" destId="{73849FE4-C4EF-4E3E-9088-8408FBDE9A0B}" srcOrd="1" destOrd="0" presId="urn:microsoft.com/office/officeart/2005/8/layout/hierarchy3"/>
    <dgm:cxn modelId="{3C813A0C-75D0-409C-8BCE-05200C7F5095}" type="presParOf" srcId="{E57F1912-089A-4F3F-9296-26E31596AC17}" destId="{C8670C3C-E257-4AD8-A756-78E4D9839860}"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6C54B7C8-18B2-40C5-BB87-4EF554D8A2AD}"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C"/>
        </a:p>
      </dgm:t>
    </dgm:pt>
    <dgm:pt modelId="{15371699-60F8-4190-8D46-55B138D1F924}">
      <dgm:prSet phldrT="[Texto]" custT="1"/>
      <dgm:spPr/>
      <dgm:t>
        <a:bodyPr/>
        <a:lstStyle/>
        <a:p>
          <a:r>
            <a:rPr lang="es-EC" sz="3000" b="1" dirty="0" smtClean="0"/>
            <a:t>REQUERIMIENTOS</a:t>
          </a:r>
          <a:endParaRPr lang="es-EC" sz="3000" dirty="0"/>
        </a:p>
      </dgm:t>
    </dgm:pt>
    <dgm:pt modelId="{1DF5558A-F1A8-4567-9A6E-F63CFB1C1166}" type="parTrans" cxnId="{8D67984B-B611-4C12-8C20-6C9E20A1FF1E}">
      <dgm:prSet/>
      <dgm:spPr/>
      <dgm:t>
        <a:bodyPr/>
        <a:lstStyle/>
        <a:p>
          <a:endParaRPr lang="es-EC"/>
        </a:p>
      </dgm:t>
    </dgm:pt>
    <dgm:pt modelId="{8743E938-654A-4D55-AE84-7BF7C50D12B3}" type="sibTrans" cxnId="{8D67984B-B611-4C12-8C20-6C9E20A1FF1E}">
      <dgm:prSet/>
      <dgm:spPr/>
      <dgm:t>
        <a:bodyPr/>
        <a:lstStyle/>
        <a:p>
          <a:endParaRPr lang="es-EC"/>
        </a:p>
      </dgm:t>
    </dgm:pt>
    <dgm:pt modelId="{D71759BE-991B-4955-9710-94DDCA94B467}">
      <dgm:prSet phldrT="[Texto]"/>
      <dgm:spPr/>
      <dgm:t>
        <a:bodyPr/>
        <a:lstStyle/>
        <a:p>
          <a:pPr algn="just"/>
          <a:r>
            <a:rPr lang="es-EC" dirty="0" smtClean="0"/>
            <a:t>Los requerimientos del sistema son básicamente: un ordenador con tarjeta de red, una cámara IP, un </a:t>
          </a:r>
          <a:r>
            <a:rPr lang="es-EC" dirty="0" err="1" smtClean="0"/>
            <a:t>switch</a:t>
          </a:r>
          <a:r>
            <a:rPr lang="es-EC" dirty="0" smtClean="0"/>
            <a:t> Ethernet, la estación de precalentamiento y centrifugación para la determinación de grado de BS&amp;W. Los cuales deben estar dentro de una red de área local o también conocida.</a:t>
          </a:r>
          <a:endParaRPr lang="es-EC" dirty="0"/>
        </a:p>
      </dgm:t>
    </dgm:pt>
    <dgm:pt modelId="{BF6194D8-D672-4333-AF35-2AF39155EA9F}" type="sibTrans" cxnId="{C07D9C38-AB84-4BEF-8BB8-B29BCFE889D3}">
      <dgm:prSet/>
      <dgm:spPr/>
      <dgm:t>
        <a:bodyPr/>
        <a:lstStyle/>
        <a:p>
          <a:endParaRPr lang="es-EC"/>
        </a:p>
      </dgm:t>
    </dgm:pt>
    <dgm:pt modelId="{25402C19-6D40-4037-A460-A239116EF862}" type="parTrans" cxnId="{C07D9C38-AB84-4BEF-8BB8-B29BCFE889D3}">
      <dgm:prSet/>
      <dgm:spPr/>
      <dgm:t>
        <a:bodyPr/>
        <a:lstStyle/>
        <a:p>
          <a:endParaRPr lang="es-EC"/>
        </a:p>
      </dgm:t>
    </dgm:pt>
    <dgm:pt modelId="{E76BA4FC-8E98-4ACF-B1D7-0B0865B7E03B}" type="pres">
      <dgm:prSet presAssocID="{6C54B7C8-18B2-40C5-BB87-4EF554D8A2AD}" presName="diagram" presStyleCnt="0">
        <dgm:presLayoutVars>
          <dgm:chPref val="1"/>
          <dgm:dir/>
          <dgm:animOne val="branch"/>
          <dgm:animLvl val="lvl"/>
          <dgm:resizeHandles/>
        </dgm:presLayoutVars>
      </dgm:prSet>
      <dgm:spPr/>
      <dgm:t>
        <a:bodyPr/>
        <a:lstStyle/>
        <a:p>
          <a:endParaRPr lang="es-EC"/>
        </a:p>
      </dgm:t>
    </dgm:pt>
    <dgm:pt modelId="{AD72539F-C5B0-4987-816E-3ACE264C3B2B}" type="pres">
      <dgm:prSet presAssocID="{15371699-60F8-4190-8D46-55B138D1F924}" presName="root" presStyleCnt="0"/>
      <dgm:spPr/>
    </dgm:pt>
    <dgm:pt modelId="{000E2554-F56D-4345-92BF-0F20E42EB402}" type="pres">
      <dgm:prSet presAssocID="{15371699-60F8-4190-8D46-55B138D1F924}" presName="rootComposite" presStyleCnt="0"/>
      <dgm:spPr/>
    </dgm:pt>
    <dgm:pt modelId="{ECBB348E-812D-4897-ADF8-9757462C4AFC}" type="pres">
      <dgm:prSet presAssocID="{15371699-60F8-4190-8D46-55B138D1F924}" presName="rootText" presStyleLbl="node1" presStyleIdx="0" presStyleCnt="1" custScaleX="110017" custScaleY="40372"/>
      <dgm:spPr/>
      <dgm:t>
        <a:bodyPr/>
        <a:lstStyle/>
        <a:p>
          <a:endParaRPr lang="es-EC"/>
        </a:p>
      </dgm:t>
    </dgm:pt>
    <dgm:pt modelId="{756669BA-AB54-4313-98C7-89C75A6AE27C}" type="pres">
      <dgm:prSet presAssocID="{15371699-60F8-4190-8D46-55B138D1F924}" presName="rootConnector" presStyleLbl="node1" presStyleIdx="0" presStyleCnt="1"/>
      <dgm:spPr/>
      <dgm:t>
        <a:bodyPr/>
        <a:lstStyle/>
        <a:p>
          <a:endParaRPr lang="es-EC"/>
        </a:p>
      </dgm:t>
    </dgm:pt>
    <dgm:pt modelId="{178BF0F5-7FF1-4A61-9473-F85DE93DAE6F}" type="pres">
      <dgm:prSet presAssocID="{15371699-60F8-4190-8D46-55B138D1F924}" presName="childShape" presStyleCnt="0"/>
      <dgm:spPr/>
    </dgm:pt>
    <dgm:pt modelId="{0D4C2499-1406-4B6C-BE0B-969D904DADF9}" type="pres">
      <dgm:prSet presAssocID="{25402C19-6D40-4037-A460-A239116EF862}" presName="Name13" presStyleLbl="parChTrans1D2" presStyleIdx="0" presStyleCnt="1"/>
      <dgm:spPr/>
      <dgm:t>
        <a:bodyPr/>
        <a:lstStyle/>
        <a:p>
          <a:endParaRPr lang="es-EC"/>
        </a:p>
      </dgm:t>
    </dgm:pt>
    <dgm:pt modelId="{65BC5360-FA29-4A1D-974E-DE2E4D047758}" type="pres">
      <dgm:prSet presAssocID="{D71759BE-991B-4955-9710-94DDCA94B467}" presName="childText" presStyleLbl="bgAcc1" presStyleIdx="0" presStyleCnt="1" custScaleX="199926" custScaleY="42330" custLinFactNeighborX="483" custLinFactNeighborY="-17892">
        <dgm:presLayoutVars>
          <dgm:bulletEnabled val="1"/>
        </dgm:presLayoutVars>
      </dgm:prSet>
      <dgm:spPr/>
      <dgm:t>
        <a:bodyPr/>
        <a:lstStyle/>
        <a:p>
          <a:endParaRPr lang="es-EC"/>
        </a:p>
      </dgm:t>
    </dgm:pt>
  </dgm:ptLst>
  <dgm:cxnLst>
    <dgm:cxn modelId="{8D67984B-B611-4C12-8C20-6C9E20A1FF1E}" srcId="{6C54B7C8-18B2-40C5-BB87-4EF554D8A2AD}" destId="{15371699-60F8-4190-8D46-55B138D1F924}" srcOrd="0" destOrd="0" parTransId="{1DF5558A-F1A8-4567-9A6E-F63CFB1C1166}" sibTransId="{8743E938-654A-4D55-AE84-7BF7C50D12B3}"/>
    <dgm:cxn modelId="{B4D94DD5-9EE6-424B-8E71-865A03CCF0DC}" type="presOf" srcId="{25402C19-6D40-4037-A460-A239116EF862}" destId="{0D4C2499-1406-4B6C-BE0B-969D904DADF9}" srcOrd="0" destOrd="0" presId="urn:microsoft.com/office/officeart/2005/8/layout/hierarchy3"/>
    <dgm:cxn modelId="{2CF9ECB0-FC50-482F-9D4A-91BFFFFF8FCB}" type="presOf" srcId="{15371699-60F8-4190-8D46-55B138D1F924}" destId="{ECBB348E-812D-4897-ADF8-9757462C4AFC}" srcOrd="0" destOrd="0" presId="urn:microsoft.com/office/officeart/2005/8/layout/hierarchy3"/>
    <dgm:cxn modelId="{8D0D7DDB-9FBC-4E55-BC42-337E63DEB9E9}" type="presOf" srcId="{15371699-60F8-4190-8D46-55B138D1F924}" destId="{756669BA-AB54-4313-98C7-89C75A6AE27C}" srcOrd="1" destOrd="0" presId="urn:microsoft.com/office/officeart/2005/8/layout/hierarchy3"/>
    <dgm:cxn modelId="{DFCD2517-19C9-4D0D-A09E-E1041D312D90}" type="presOf" srcId="{6C54B7C8-18B2-40C5-BB87-4EF554D8A2AD}" destId="{E76BA4FC-8E98-4ACF-B1D7-0B0865B7E03B}" srcOrd="0" destOrd="0" presId="urn:microsoft.com/office/officeart/2005/8/layout/hierarchy3"/>
    <dgm:cxn modelId="{286CCFA6-330D-4933-9636-51B708B5AC49}" type="presOf" srcId="{D71759BE-991B-4955-9710-94DDCA94B467}" destId="{65BC5360-FA29-4A1D-974E-DE2E4D047758}" srcOrd="0" destOrd="0" presId="urn:microsoft.com/office/officeart/2005/8/layout/hierarchy3"/>
    <dgm:cxn modelId="{C07D9C38-AB84-4BEF-8BB8-B29BCFE889D3}" srcId="{15371699-60F8-4190-8D46-55B138D1F924}" destId="{D71759BE-991B-4955-9710-94DDCA94B467}" srcOrd="0" destOrd="0" parTransId="{25402C19-6D40-4037-A460-A239116EF862}" sibTransId="{BF6194D8-D672-4333-AF35-2AF39155EA9F}"/>
    <dgm:cxn modelId="{5ED0E2B3-9A24-4D16-A513-287A0462AAA1}" type="presParOf" srcId="{E76BA4FC-8E98-4ACF-B1D7-0B0865B7E03B}" destId="{AD72539F-C5B0-4987-816E-3ACE264C3B2B}" srcOrd="0" destOrd="0" presId="urn:microsoft.com/office/officeart/2005/8/layout/hierarchy3"/>
    <dgm:cxn modelId="{899F8582-D6D7-4786-B023-309997A140CF}" type="presParOf" srcId="{AD72539F-C5B0-4987-816E-3ACE264C3B2B}" destId="{000E2554-F56D-4345-92BF-0F20E42EB402}" srcOrd="0" destOrd="0" presId="urn:microsoft.com/office/officeart/2005/8/layout/hierarchy3"/>
    <dgm:cxn modelId="{19BE7E59-3C9C-4A51-B1FA-EF16A094B4B0}" type="presParOf" srcId="{000E2554-F56D-4345-92BF-0F20E42EB402}" destId="{ECBB348E-812D-4897-ADF8-9757462C4AFC}" srcOrd="0" destOrd="0" presId="urn:microsoft.com/office/officeart/2005/8/layout/hierarchy3"/>
    <dgm:cxn modelId="{3AAD37C4-F1B1-4C5E-81D3-0DBCEB3106BA}" type="presParOf" srcId="{000E2554-F56D-4345-92BF-0F20E42EB402}" destId="{756669BA-AB54-4313-98C7-89C75A6AE27C}" srcOrd="1" destOrd="0" presId="urn:microsoft.com/office/officeart/2005/8/layout/hierarchy3"/>
    <dgm:cxn modelId="{1B49950D-BCC2-49FA-B3E0-2704FD0F0C67}" type="presParOf" srcId="{AD72539F-C5B0-4987-816E-3ACE264C3B2B}" destId="{178BF0F5-7FF1-4A61-9473-F85DE93DAE6F}" srcOrd="1" destOrd="0" presId="urn:microsoft.com/office/officeart/2005/8/layout/hierarchy3"/>
    <dgm:cxn modelId="{691BC2D0-EA6C-441D-B808-F0553CD4359B}" type="presParOf" srcId="{178BF0F5-7FF1-4A61-9473-F85DE93DAE6F}" destId="{0D4C2499-1406-4B6C-BE0B-969D904DADF9}" srcOrd="0" destOrd="0" presId="urn:microsoft.com/office/officeart/2005/8/layout/hierarchy3"/>
    <dgm:cxn modelId="{8190D3F8-775B-46EA-A482-64A7B7F634B7}" type="presParOf" srcId="{178BF0F5-7FF1-4A61-9473-F85DE93DAE6F}" destId="{65BC5360-FA29-4A1D-974E-DE2E4D047758}" srcOrd="1"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6C54B7C8-18B2-40C5-BB87-4EF554D8A2AD}"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C"/>
        </a:p>
      </dgm:t>
    </dgm:pt>
    <dgm:pt modelId="{15371699-60F8-4190-8D46-55B138D1F924}">
      <dgm:prSet phldrT="[Texto]" custT="1"/>
      <dgm:spPr/>
      <dgm:t>
        <a:bodyPr/>
        <a:lstStyle/>
        <a:p>
          <a:r>
            <a:rPr lang="es-EC" sz="3000" b="1" dirty="0" smtClean="0"/>
            <a:t>DIAGRAMA DE BLOQUES</a:t>
          </a:r>
          <a:endParaRPr lang="es-EC" sz="3000" dirty="0"/>
        </a:p>
      </dgm:t>
    </dgm:pt>
    <dgm:pt modelId="{1DF5558A-F1A8-4567-9A6E-F63CFB1C1166}" type="parTrans" cxnId="{8D67984B-B611-4C12-8C20-6C9E20A1FF1E}">
      <dgm:prSet/>
      <dgm:spPr/>
      <dgm:t>
        <a:bodyPr/>
        <a:lstStyle/>
        <a:p>
          <a:endParaRPr lang="es-EC"/>
        </a:p>
      </dgm:t>
    </dgm:pt>
    <dgm:pt modelId="{8743E938-654A-4D55-AE84-7BF7C50D12B3}" type="sibTrans" cxnId="{8D67984B-B611-4C12-8C20-6C9E20A1FF1E}">
      <dgm:prSet/>
      <dgm:spPr/>
      <dgm:t>
        <a:bodyPr/>
        <a:lstStyle/>
        <a:p>
          <a:endParaRPr lang="es-EC"/>
        </a:p>
      </dgm:t>
    </dgm:pt>
    <dgm:pt modelId="{E76BA4FC-8E98-4ACF-B1D7-0B0865B7E03B}" type="pres">
      <dgm:prSet presAssocID="{6C54B7C8-18B2-40C5-BB87-4EF554D8A2AD}" presName="diagram" presStyleCnt="0">
        <dgm:presLayoutVars>
          <dgm:chPref val="1"/>
          <dgm:dir/>
          <dgm:animOne val="branch"/>
          <dgm:animLvl val="lvl"/>
          <dgm:resizeHandles/>
        </dgm:presLayoutVars>
      </dgm:prSet>
      <dgm:spPr/>
      <dgm:t>
        <a:bodyPr/>
        <a:lstStyle/>
        <a:p>
          <a:endParaRPr lang="es-EC"/>
        </a:p>
      </dgm:t>
    </dgm:pt>
    <dgm:pt modelId="{AD72539F-C5B0-4987-816E-3ACE264C3B2B}" type="pres">
      <dgm:prSet presAssocID="{15371699-60F8-4190-8D46-55B138D1F924}" presName="root" presStyleCnt="0"/>
      <dgm:spPr/>
    </dgm:pt>
    <dgm:pt modelId="{000E2554-F56D-4345-92BF-0F20E42EB402}" type="pres">
      <dgm:prSet presAssocID="{15371699-60F8-4190-8D46-55B138D1F924}" presName="rootComposite" presStyleCnt="0"/>
      <dgm:spPr/>
    </dgm:pt>
    <dgm:pt modelId="{ECBB348E-812D-4897-ADF8-9757462C4AFC}" type="pres">
      <dgm:prSet presAssocID="{15371699-60F8-4190-8D46-55B138D1F924}" presName="rootText" presStyleLbl="node1" presStyleIdx="0" presStyleCnt="1" custScaleX="123727" custScaleY="40372"/>
      <dgm:spPr/>
      <dgm:t>
        <a:bodyPr/>
        <a:lstStyle/>
        <a:p>
          <a:endParaRPr lang="es-EC"/>
        </a:p>
      </dgm:t>
    </dgm:pt>
    <dgm:pt modelId="{756669BA-AB54-4313-98C7-89C75A6AE27C}" type="pres">
      <dgm:prSet presAssocID="{15371699-60F8-4190-8D46-55B138D1F924}" presName="rootConnector" presStyleLbl="node1" presStyleIdx="0" presStyleCnt="1"/>
      <dgm:spPr/>
      <dgm:t>
        <a:bodyPr/>
        <a:lstStyle/>
        <a:p>
          <a:endParaRPr lang="es-EC"/>
        </a:p>
      </dgm:t>
    </dgm:pt>
    <dgm:pt modelId="{178BF0F5-7FF1-4A61-9473-F85DE93DAE6F}" type="pres">
      <dgm:prSet presAssocID="{15371699-60F8-4190-8D46-55B138D1F924}" presName="childShape" presStyleCnt="0"/>
      <dgm:spPr/>
    </dgm:pt>
  </dgm:ptLst>
  <dgm:cxnLst>
    <dgm:cxn modelId="{AA4CF031-DBEF-46C6-83F6-7C334702EFC4}" type="presOf" srcId="{15371699-60F8-4190-8D46-55B138D1F924}" destId="{ECBB348E-812D-4897-ADF8-9757462C4AFC}" srcOrd="0" destOrd="0" presId="urn:microsoft.com/office/officeart/2005/8/layout/hierarchy3"/>
    <dgm:cxn modelId="{8D67984B-B611-4C12-8C20-6C9E20A1FF1E}" srcId="{6C54B7C8-18B2-40C5-BB87-4EF554D8A2AD}" destId="{15371699-60F8-4190-8D46-55B138D1F924}" srcOrd="0" destOrd="0" parTransId="{1DF5558A-F1A8-4567-9A6E-F63CFB1C1166}" sibTransId="{8743E938-654A-4D55-AE84-7BF7C50D12B3}"/>
    <dgm:cxn modelId="{4DD20B00-DC31-47EA-8FFC-CA81E7E24B3D}" type="presOf" srcId="{6C54B7C8-18B2-40C5-BB87-4EF554D8A2AD}" destId="{E76BA4FC-8E98-4ACF-B1D7-0B0865B7E03B}" srcOrd="0" destOrd="0" presId="urn:microsoft.com/office/officeart/2005/8/layout/hierarchy3"/>
    <dgm:cxn modelId="{7CD0EB23-11EC-437B-B468-AAD95AB9A54E}" type="presOf" srcId="{15371699-60F8-4190-8D46-55B138D1F924}" destId="{756669BA-AB54-4313-98C7-89C75A6AE27C}" srcOrd="1" destOrd="0" presId="urn:microsoft.com/office/officeart/2005/8/layout/hierarchy3"/>
    <dgm:cxn modelId="{CA87F7D2-F24F-4A53-B210-92A11204BEAE}" type="presParOf" srcId="{E76BA4FC-8E98-4ACF-B1D7-0B0865B7E03B}" destId="{AD72539F-C5B0-4987-816E-3ACE264C3B2B}" srcOrd="0" destOrd="0" presId="urn:microsoft.com/office/officeart/2005/8/layout/hierarchy3"/>
    <dgm:cxn modelId="{18E43BB3-EB35-4597-81AF-2A33136E7333}" type="presParOf" srcId="{AD72539F-C5B0-4987-816E-3ACE264C3B2B}" destId="{000E2554-F56D-4345-92BF-0F20E42EB402}" srcOrd="0" destOrd="0" presId="urn:microsoft.com/office/officeart/2005/8/layout/hierarchy3"/>
    <dgm:cxn modelId="{E885ECEA-1EBA-45D1-A5A3-09716C2A86E0}" type="presParOf" srcId="{000E2554-F56D-4345-92BF-0F20E42EB402}" destId="{ECBB348E-812D-4897-ADF8-9757462C4AFC}" srcOrd="0" destOrd="0" presId="urn:microsoft.com/office/officeart/2005/8/layout/hierarchy3"/>
    <dgm:cxn modelId="{F2BA28D1-2EBD-47AB-BCF0-02272A984097}" type="presParOf" srcId="{000E2554-F56D-4345-92BF-0F20E42EB402}" destId="{756669BA-AB54-4313-98C7-89C75A6AE27C}" srcOrd="1" destOrd="0" presId="urn:microsoft.com/office/officeart/2005/8/layout/hierarchy3"/>
    <dgm:cxn modelId="{A8886968-5B57-4FFC-851D-B35904379D8E}" type="presParOf" srcId="{AD72539F-C5B0-4987-816E-3ACE264C3B2B}" destId="{178BF0F5-7FF1-4A61-9473-F85DE93DAE6F}" srcOrd="1"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142CD490-E563-40C5-A338-FC31BDD8F495}"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C"/>
        </a:p>
      </dgm:t>
    </dgm:pt>
    <dgm:pt modelId="{A4864EC0-2E12-4898-83BA-1967D334B698}">
      <dgm:prSet phldrT="[Texto]" custT="1"/>
      <dgm:spPr/>
      <dgm:t>
        <a:bodyPr/>
        <a:lstStyle/>
        <a:p>
          <a:r>
            <a:rPr lang="es-EC" sz="2800" noProof="0" dirty="0" smtClean="0"/>
            <a:t>DESARROLLO DE SOFTWARE</a:t>
          </a:r>
          <a:endParaRPr lang="es-EC" sz="2800" noProof="0" dirty="0"/>
        </a:p>
      </dgm:t>
    </dgm:pt>
    <dgm:pt modelId="{75C45B29-1400-426B-ABA6-950A328A1236}" type="parTrans" cxnId="{4BA35D2D-A681-4328-9A73-7CF884F394B5}">
      <dgm:prSet/>
      <dgm:spPr/>
      <dgm:t>
        <a:bodyPr/>
        <a:lstStyle/>
        <a:p>
          <a:endParaRPr lang="es-EC"/>
        </a:p>
      </dgm:t>
    </dgm:pt>
    <dgm:pt modelId="{6CC7D123-67D1-4581-9A1E-F1D9D82028FC}" type="sibTrans" cxnId="{4BA35D2D-A681-4328-9A73-7CF884F394B5}">
      <dgm:prSet/>
      <dgm:spPr/>
      <dgm:t>
        <a:bodyPr/>
        <a:lstStyle/>
        <a:p>
          <a:endParaRPr lang="es-EC"/>
        </a:p>
      </dgm:t>
    </dgm:pt>
    <dgm:pt modelId="{82B1E68C-5937-45BD-9A14-18398D7B447F}" type="pres">
      <dgm:prSet presAssocID="{142CD490-E563-40C5-A338-FC31BDD8F495}" presName="diagram" presStyleCnt="0">
        <dgm:presLayoutVars>
          <dgm:chPref val="1"/>
          <dgm:dir/>
          <dgm:animOne val="branch"/>
          <dgm:animLvl val="lvl"/>
          <dgm:resizeHandles/>
        </dgm:presLayoutVars>
      </dgm:prSet>
      <dgm:spPr/>
      <dgm:t>
        <a:bodyPr/>
        <a:lstStyle/>
        <a:p>
          <a:endParaRPr lang="es-EC"/>
        </a:p>
      </dgm:t>
    </dgm:pt>
    <dgm:pt modelId="{A91558A3-9671-47F0-AB41-189B2D3A2BCA}" type="pres">
      <dgm:prSet presAssocID="{A4864EC0-2E12-4898-83BA-1967D334B698}" presName="root" presStyleCnt="0"/>
      <dgm:spPr/>
    </dgm:pt>
    <dgm:pt modelId="{92D0AC23-E360-484B-ABAE-7786119EB1B3}" type="pres">
      <dgm:prSet presAssocID="{A4864EC0-2E12-4898-83BA-1967D334B698}" presName="rootComposite" presStyleCnt="0"/>
      <dgm:spPr/>
    </dgm:pt>
    <dgm:pt modelId="{4C2471AC-3B90-41FC-B61D-38E934742A63}" type="pres">
      <dgm:prSet presAssocID="{A4864EC0-2E12-4898-83BA-1967D334B698}" presName="rootText" presStyleLbl="node1" presStyleIdx="0" presStyleCnt="1" custScaleX="355691" custLinFactNeighborX="3201" custLinFactNeighborY="74932"/>
      <dgm:spPr/>
      <dgm:t>
        <a:bodyPr/>
        <a:lstStyle/>
        <a:p>
          <a:endParaRPr lang="es-EC"/>
        </a:p>
      </dgm:t>
    </dgm:pt>
    <dgm:pt modelId="{E7960FF9-DBFA-49E2-9803-1956970CFC3A}" type="pres">
      <dgm:prSet presAssocID="{A4864EC0-2E12-4898-83BA-1967D334B698}" presName="rootConnector" presStyleLbl="node1" presStyleIdx="0" presStyleCnt="1"/>
      <dgm:spPr/>
      <dgm:t>
        <a:bodyPr/>
        <a:lstStyle/>
        <a:p>
          <a:endParaRPr lang="es-EC"/>
        </a:p>
      </dgm:t>
    </dgm:pt>
    <dgm:pt modelId="{7FCF2A54-846B-472B-A780-320969414F00}" type="pres">
      <dgm:prSet presAssocID="{A4864EC0-2E12-4898-83BA-1967D334B698}" presName="childShape" presStyleCnt="0"/>
      <dgm:spPr/>
    </dgm:pt>
  </dgm:ptLst>
  <dgm:cxnLst>
    <dgm:cxn modelId="{B8294176-2436-43A9-8BD7-C1CD54E20008}" type="presOf" srcId="{A4864EC0-2E12-4898-83BA-1967D334B698}" destId="{4C2471AC-3B90-41FC-B61D-38E934742A63}" srcOrd="0" destOrd="0" presId="urn:microsoft.com/office/officeart/2005/8/layout/hierarchy3"/>
    <dgm:cxn modelId="{0A7A0032-CFFD-4841-877E-D1F74B062FAA}" type="presOf" srcId="{A4864EC0-2E12-4898-83BA-1967D334B698}" destId="{E7960FF9-DBFA-49E2-9803-1956970CFC3A}" srcOrd="1" destOrd="0" presId="urn:microsoft.com/office/officeart/2005/8/layout/hierarchy3"/>
    <dgm:cxn modelId="{9E1E0C83-EC16-425E-9344-D32CC4C6EAB1}" type="presOf" srcId="{142CD490-E563-40C5-A338-FC31BDD8F495}" destId="{82B1E68C-5937-45BD-9A14-18398D7B447F}" srcOrd="0" destOrd="0" presId="urn:microsoft.com/office/officeart/2005/8/layout/hierarchy3"/>
    <dgm:cxn modelId="{4BA35D2D-A681-4328-9A73-7CF884F394B5}" srcId="{142CD490-E563-40C5-A338-FC31BDD8F495}" destId="{A4864EC0-2E12-4898-83BA-1967D334B698}" srcOrd="0" destOrd="0" parTransId="{75C45B29-1400-426B-ABA6-950A328A1236}" sibTransId="{6CC7D123-67D1-4581-9A1E-F1D9D82028FC}"/>
    <dgm:cxn modelId="{D1B18CDB-3997-469F-93DB-1BF3891E1BBC}" type="presParOf" srcId="{82B1E68C-5937-45BD-9A14-18398D7B447F}" destId="{A91558A3-9671-47F0-AB41-189B2D3A2BCA}" srcOrd="0" destOrd="0" presId="urn:microsoft.com/office/officeart/2005/8/layout/hierarchy3"/>
    <dgm:cxn modelId="{07A44736-BAC7-47C7-B581-0571AFF18523}" type="presParOf" srcId="{A91558A3-9671-47F0-AB41-189B2D3A2BCA}" destId="{92D0AC23-E360-484B-ABAE-7786119EB1B3}" srcOrd="0" destOrd="0" presId="urn:microsoft.com/office/officeart/2005/8/layout/hierarchy3"/>
    <dgm:cxn modelId="{591B1FCB-DA52-41DB-8EC0-DB58E5207D65}" type="presParOf" srcId="{92D0AC23-E360-484B-ABAE-7786119EB1B3}" destId="{4C2471AC-3B90-41FC-B61D-38E934742A63}" srcOrd="0" destOrd="0" presId="urn:microsoft.com/office/officeart/2005/8/layout/hierarchy3"/>
    <dgm:cxn modelId="{15B29CAE-A209-449A-8C13-5C952276E9A1}" type="presParOf" srcId="{92D0AC23-E360-484B-ABAE-7786119EB1B3}" destId="{E7960FF9-DBFA-49E2-9803-1956970CFC3A}" srcOrd="1" destOrd="0" presId="urn:microsoft.com/office/officeart/2005/8/layout/hierarchy3"/>
    <dgm:cxn modelId="{3726C435-4D22-4E76-A462-A4A2B64C24D8}" type="presParOf" srcId="{A91558A3-9671-47F0-AB41-189B2D3A2BCA}" destId="{7FCF2A54-846B-472B-A780-320969414F00}" srcOrd="1"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0E16719B-1B24-453C-A657-93781B69F8E7}"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C"/>
        </a:p>
      </dgm:t>
    </dgm:pt>
    <dgm:pt modelId="{CBDCD391-F0C4-4DEB-A108-0A635DF37DA4}">
      <dgm:prSet phldrT="[Texto]"/>
      <dgm:spPr/>
      <dgm:t>
        <a:bodyPr/>
        <a:lstStyle/>
        <a:p>
          <a:r>
            <a:rPr lang="es-EC" b="1" smtClean="0"/>
            <a:t>MODOS DE OPERACIÓN</a:t>
          </a:r>
          <a:endParaRPr lang="es-EC" dirty="0"/>
        </a:p>
      </dgm:t>
    </dgm:pt>
    <dgm:pt modelId="{6F3D4F07-F78F-40A6-A0AB-7E4BC2E2EA83}" type="parTrans" cxnId="{243C3368-7D12-43A0-8784-8C521DCE62AD}">
      <dgm:prSet/>
      <dgm:spPr/>
      <dgm:t>
        <a:bodyPr/>
        <a:lstStyle/>
        <a:p>
          <a:endParaRPr lang="es-EC"/>
        </a:p>
      </dgm:t>
    </dgm:pt>
    <dgm:pt modelId="{BE0F69C0-E845-499D-94B2-01CF70E5B510}" type="sibTrans" cxnId="{243C3368-7D12-43A0-8784-8C521DCE62AD}">
      <dgm:prSet/>
      <dgm:spPr/>
      <dgm:t>
        <a:bodyPr/>
        <a:lstStyle/>
        <a:p>
          <a:endParaRPr lang="es-EC"/>
        </a:p>
      </dgm:t>
    </dgm:pt>
    <dgm:pt modelId="{EFF2E23A-3E65-4C63-8C6C-03D3355F6739}">
      <dgm:prSet phldrT="[Texto]"/>
      <dgm:spPr/>
      <dgm:t>
        <a:bodyPr/>
        <a:lstStyle/>
        <a:p>
          <a:r>
            <a:rPr lang="es-EC" b="0" dirty="0" smtClean="0"/>
            <a:t>Manual</a:t>
          </a:r>
          <a:endParaRPr lang="es-EC" b="0" dirty="0"/>
        </a:p>
      </dgm:t>
    </dgm:pt>
    <dgm:pt modelId="{DBA1F915-FA32-458C-B5B2-209535751920}" type="parTrans" cxnId="{6E116CD8-C740-4644-9EDF-D4E3208F8BA0}">
      <dgm:prSet/>
      <dgm:spPr/>
      <dgm:t>
        <a:bodyPr/>
        <a:lstStyle/>
        <a:p>
          <a:endParaRPr lang="es-EC"/>
        </a:p>
      </dgm:t>
    </dgm:pt>
    <dgm:pt modelId="{0693F18D-98FB-45BA-8860-A4B69FA1D804}" type="sibTrans" cxnId="{6E116CD8-C740-4644-9EDF-D4E3208F8BA0}">
      <dgm:prSet/>
      <dgm:spPr/>
      <dgm:t>
        <a:bodyPr/>
        <a:lstStyle/>
        <a:p>
          <a:endParaRPr lang="es-EC"/>
        </a:p>
      </dgm:t>
    </dgm:pt>
    <dgm:pt modelId="{ABAB0D92-0699-415E-A963-FECFCAD5BBA2}">
      <dgm:prSet phldrT="[Texto]"/>
      <dgm:spPr/>
      <dgm:t>
        <a:bodyPr/>
        <a:lstStyle/>
        <a:p>
          <a:r>
            <a:rPr lang="es-EC" b="0" dirty="0" smtClean="0"/>
            <a:t>Semiautomático</a:t>
          </a:r>
          <a:endParaRPr lang="es-EC" b="0" dirty="0"/>
        </a:p>
      </dgm:t>
    </dgm:pt>
    <dgm:pt modelId="{4211A16C-B64B-4918-98C8-F0C4BC49DE14}" type="parTrans" cxnId="{E6AD6104-2116-4926-B4C8-D032A3B092E3}">
      <dgm:prSet/>
      <dgm:spPr/>
      <dgm:t>
        <a:bodyPr/>
        <a:lstStyle/>
        <a:p>
          <a:endParaRPr lang="es-EC"/>
        </a:p>
      </dgm:t>
    </dgm:pt>
    <dgm:pt modelId="{FF66D027-4B47-4FD6-8583-33C34F47C58E}" type="sibTrans" cxnId="{E6AD6104-2116-4926-B4C8-D032A3B092E3}">
      <dgm:prSet/>
      <dgm:spPr/>
      <dgm:t>
        <a:bodyPr/>
        <a:lstStyle/>
        <a:p>
          <a:endParaRPr lang="es-EC"/>
        </a:p>
      </dgm:t>
    </dgm:pt>
    <dgm:pt modelId="{E4D28CA6-3FA5-4100-8776-3FF78A089165}">
      <dgm:prSet phldrT="[Texto]"/>
      <dgm:spPr/>
      <dgm:t>
        <a:bodyPr/>
        <a:lstStyle/>
        <a:p>
          <a:r>
            <a:rPr lang="es-EC" b="0" dirty="0" smtClean="0"/>
            <a:t>Automático</a:t>
          </a:r>
          <a:endParaRPr lang="es-EC" b="0" dirty="0"/>
        </a:p>
      </dgm:t>
    </dgm:pt>
    <dgm:pt modelId="{4E46C357-5BEF-4B59-BB9C-77A2E3972471}" type="parTrans" cxnId="{C488A881-75CE-47DD-9771-35FB3DFB1CF7}">
      <dgm:prSet/>
      <dgm:spPr/>
      <dgm:t>
        <a:bodyPr/>
        <a:lstStyle/>
        <a:p>
          <a:endParaRPr lang="es-EC"/>
        </a:p>
      </dgm:t>
    </dgm:pt>
    <dgm:pt modelId="{3D17619A-078B-4203-8D3A-AF45008AD539}" type="sibTrans" cxnId="{C488A881-75CE-47DD-9771-35FB3DFB1CF7}">
      <dgm:prSet/>
      <dgm:spPr/>
      <dgm:t>
        <a:bodyPr/>
        <a:lstStyle/>
        <a:p>
          <a:endParaRPr lang="es-EC"/>
        </a:p>
      </dgm:t>
    </dgm:pt>
    <dgm:pt modelId="{6A7271BA-566C-409A-BFCA-727BDC184EC3}">
      <dgm:prSet phldrT="[Texto]"/>
      <dgm:spPr/>
      <dgm:t>
        <a:bodyPr/>
        <a:lstStyle/>
        <a:p>
          <a:r>
            <a:rPr lang="es-EC" b="0" dirty="0" smtClean="0"/>
            <a:t>SUBPROCESOS</a:t>
          </a:r>
          <a:endParaRPr lang="es-EC" b="0" dirty="0"/>
        </a:p>
      </dgm:t>
    </dgm:pt>
    <dgm:pt modelId="{1F62CD0F-6ACB-4930-96B4-A06643D85C1E}" type="parTrans" cxnId="{EC504B8B-1FB7-42D0-AC9E-8F3A1261F41B}">
      <dgm:prSet/>
      <dgm:spPr/>
      <dgm:t>
        <a:bodyPr/>
        <a:lstStyle/>
        <a:p>
          <a:endParaRPr lang="es-EC"/>
        </a:p>
      </dgm:t>
    </dgm:pt>
    <dgm:pt modelId="{60F2124A-B318-4E42-AD73-F21B27E1168B}" type="sibTrans" cxnId="{EC504B8B-1FB7-42D0-AC9E-8F3A1261F41B}">
      <dgm:prSet/>
      <dgm:spPr/>
      <dgm:t>
        <a:bodyPr/>
        <a:lstStyle/>
        <a:p>
          <a:endParaRPr lang="es-EC"/>
        </a:p>
      </dgm:t>
    </dgm:pt>
    <dgm:pt modelId="{4CCB0D7A-AA0B-4C32-8F14-F709EAC089B6}">
      <dgm:prSet phldrT="[Texto]"/>
      <dgm:spPr/>
      <dgm:t>
        <a:bodyPr/>
        <a:lstStyle/>
        <a:p>
          <a:r>
            <a:rPr lang="es-EC" b="0" dirty="0" smtClean="0"/>
            <a:t>Precalentamiento</a:t>
          </a:r>
          <a:endParaRPr lang="es-EC" b="0" dirty="0"/>
        </a:p>
      </dgm:t>
    </dgm:pt>
    <dgm:pt modelId="{8BD6042D-F6FF-43A6-8D7B-FB92EE432A3F}" type="parTrans" cxnId="{3364EEC6-3D3D-4B9D-9C97-1E2D9E8694D3}">
      <dgm:prSet/>
      <dgm:spPr/>
      <dgm:t>
        <a:bodyPr/>
        <a:lstStyle/>
        <a:p>
          <a:endParaRPr lang="es-EC"/>
        </a:p>
      </dgm:t>
    </dgm:pt>
    <dgm:pt modelId="{EB813387-E0B2-4964-81DD-FAEE096E0C71}" type="sibTrans" cxnId="{3364EEC6-3D3D-4B9D-9C97-1E2D9E8694D3}">
      <dgm:prSet/>
      <dgm:spPr/>
      <dgm:t>
        <a:bodyPr/>
        <a:lstStyle/>
        <a:p>
          <a:endParaRPr lang="es-EC"/>
        </a:p>
      </dgm:t>
    </dgm:pt>
    <dgm:pt modelId="{A9AC1B77-3AA2-4F22-ABA2-EFCF62895E49}">
      <dgm:prSet/>
      <dgm:spPr/>
      <dgm:t>
        <a:bodyPr/>
        <a:lstStyle/>
        <a:p>
          <a:r>
            <a:rPr lang="es-EC" b="0" dirty="0" smtClean="0"/>
            <a:t>Trasladar a la centrifuga</a:t>
          </a:r>
          <a:endParaRPr lang="es-EC" b="0" dirty="0"/>
        </a:p>
      </dgm:t>
    </dgm:pt>
    <dgm:pt modelId="{2E121A66-C981-41E7-9F8B-2AA1AFFFE2EF}" type="parTrans" cxnId="{CDC1F18F-F7F4-4F0D-BE7A-E00BBCA01A14}">
      <dgm:prSet/>
      <dgm:spPr/>
      <dgm:t>
        <a:bodyPr/>
        <a:lstStyle/>
        <a:p>
          <a:endParaRPr lang="es-EC"/>
        </a:p>
      </dgm:t>
    </dgm:pt>
    <dgm:pt modelId="{4218A802-4B8C-4F00-9031-299A7346DE48}" type="sibTrans" cxnId="{CDC1F18F-F7F4-4F0D-BE7A-E00BBCA01A14}">
      <dgm:prSet/>
      <dgm:spPr/>
      <dgm:t>
        <a:bodyPr/>
        <a:lstStyle/>
        <a:p>
          <a:endParaRPr lang="es-EC"/>
        </a:p>
      </dgm:t>
    </dgm:pt>
    <dgm:pt modelId="{FB4C9AB1-5C3B-4EAE-8DF1-E93FD84EBA14}">
      <dgm:prSet/>
      <dgm:spPr/>
      <dgm:t>
        <a:bodyPr/>
        <a:lstStyle/>
        <a:p>
          <a:r>
            <a:rPr lang="es-EC" b="0" dirty="0" smtClean="0"/>
            <a:t>Centrifugar</a:t>
          </a:r>
          <a:endParaRPr lang="es-EC" b="0" dirty="0"/>
        </a:p>
      </dgm:t>
    </dgm:pt>
    <dgm:pt modelId="{966FF246-390F-4C6B-96F5-A7BE5BC2648A}" type="parTrans" cxnId="{D86B55F7-0183-41EA-9044-6D8FAB138FE2}">
      <dgm:prSet/>
      <dgm:spPr/>
      <dgm:t>
        <a:bodyPr/>
        <a:lstStyle/>
        <a:p>
          <a:endParaRPr lang="es-EC"/>
        </a:p>
      </dgm:t>
    </dgm:pt>
    <dgm:pt modelId="{3B2D2F4C-0A15-416F-85F5-BA5BAC833957}" type="sibTrans" cxnId="{D86B55F7-0183-41EA-9044-6D8FAB138FE2}">
      <dgm:prSet/>
      <dgm:spPr/>
      <dgm:t>
        <a:bodyPr/>
        <a:lstStyle/>
        <a:p>
          <a:endParaRPr lang="es-EC"/>
        </a:p>
      </dgm:t>
    </dgm:pt>
    <dgm:pt modelId="{C528F8C6-31FD-4C3E-9676-B6E362E90103}">
      <dgm:prSet/>
      <dgm:spPr/>
      <dgm:t>
        <a:bodyPr/>
        <a:lstStyle/>
        <a:p>
          <a:r>
            <a:rPr lang="es-EC" b="0" dirty="0" smtClean="0"/>
            <a:t>Despachar</a:t>
          </a:r>
          <a:endParaRPr lang="es-EC" b="0" dirty="0"/>
        </a:p>
      </dgm:t>
    </dgm:pt>
    <dgm:pt modelId="{DBC5D63A-6630-4320-8A13-E7FFAED37BB5}" type="parTrans" cxnId="{B1772B29-03C0-4763-9519-900C72F3B50E}">
      <dgm:prSet/>
      <dgm:spPr/>
      <dgm:t>
        <a:bodyPr/>
        <a:lstStyle/>
        <a:p>
          <a:endParaRPr lang="es-EC"/>
        </a:p>
      </dgm:t>
    </dgm:pt>
    <dgm:pt modelId="{26FF2C72-9311-428D-87B8-D8D6C7644384}" type="sibTrans" cxnId="{B1772B29-03C0-4763-9519-900C72F3B50E}">
      <dgm:prSet/>
      <dgm:spPr/>
      <dgm:t>
        <a:bodyPr/>
        <a:lstStyle/>
        <a:p>
          <a:endParaRPr lang="es-EC"/>
        </a:p>
      </dgm:t>
    </dgm:pt>
    <dgm:pt modelId="{A49AE4BA-D451-4162-92EB-1E26AF3168BD}" type="pres">
      <dgm:prSet presAssocID="{0E16719B-1B24-453C-A657-93781B69F8E7}" presName="diagram" presStyleCnt="0">
        <dgm:presLayoutVars>
          <dgm:chPref val="1"/>
          <dgm:dir/>
          <dgm:animOne val="branch"/>
          <dgm:animLvl val="lvl"/>
          <dgm:resizeHandles/>
        </dgm:presLayoutVars>
      </dgm:prSet>
      <dgm:spPr/>
      <dgm:t>
        <a:bodyPr/>
        <a:lstStyle/>
        <a:p>
          <a:endParaRPr lang="es-EC"/>
        </a:p>
      </dgm:t>
    </dgm:pt>
    <dgm:pt modelId="{1580F770-0759-46B8-AAFC-9C1930B9A9F5}" type="pres">
      <dgm:prSet presAssocID="{CBDCD391-F0C4-4DEB-A108-0A635DF37DA4}" presName="root" presStyleCnt="0"/>
      <dgm:spPr/>
    </dgm:pt>
    <dgm:pt modelId="{D1DEA3BE-DE90-4AE4-AE47-31BB3AF65B75}" type="pres">
      <dgm:prSet presAssocID="{CBDCD391-F0C4-4DEB-A108-0A635DF37DA4}" presName="rootComposite" presStyleCnt="0"/>
      <dgm:spPr/>
    </dgm:pt>
    <dgm:pt modelId="{3B86DBF1-37F2-43CD-ADB6-80F0A54D1345}" type="pres">
      <dgm:prSet presAssocID="{CBDCD391-F0C4-4DEB-A108-0A635DF37DA4}" presName="rootText" presStyleLbl="node1" presStyleIdx="0" presStyleCnt="2" custScaleX="180123" custScaleY="53143" custLinFactY="23707" custLinFactNeighborX="-5666" custLinFactNeighborY="100000"/>
      <dgm:spPr/>
      <dgm:t>
        <a:bodyPr/>
        <a:lstStyle/>
        <a:p>
          <a:endParaRPr lang="es-EC"/>
        </a:p>
      </dgm:t>
    </dgm:pt>
    <dgm:pt modelId="{5F0D6C23-27E3-45FB-8EA1-146D5CC67695}" type="pres">
      <dgm:prSet presAssocID="{CBDCD391-F0C4-4DEB-A108-0A635DF37DA4}" presName="rootConnector" presStyleLbl="node1" presStyleIdx="0" presStyleCnt="2"/>
      <dgm:spPr/>
      <dgm:t>
        <a:bodyPr/>
        <a:lstStyle/>
        <a:p>
          <a:endParaRPr lang="es-EC"/>
        </a:p>
      </dgm:t>
    </dgm:pt>
    <dgm:pt modelId="{A1D4A06A-E928-40DF-A5A2-242D8586291A}" type="pres">
      <dgm:prSet presAssocID="{CBDCD391-F0C4-4DEB-A108-0A635DF37DA4}" presName="childShape" presStyleCnt="0"/>
      <dgm:spPr/>
    </dgm:pt>
    <dgm:pt modelId="{FC0573F1-69A2-4168-9AA3-0BE0CCA9FB84}" type="pres">
      <dgm:prSet presAssocID="{DBA1F915-FA32-458C-B5B2-209535751920}" presName="Name13" presStyleLbl="parChTrans1D2" presStyleIdx="0" presStyleCnt="7"/>
      <dgm:spPr/>
      <dgm:t>
        <a:bodyPr/>
        <a:lstStyle/>
        <a:p>
          <a:endParaRPr lang="es-EC"/>
        </a:p>
      </dgm:t>
    </dgm:pt>
    <dgm:pt modelId="{3891AFBA-EA89-4571-B8AF-AE828141F9B1}" type="pres">
      <dgm:prSet presAssocID="{EFF2E23A-3E65-4C63-8C6C-03D3355F6739}" presName="childText" presStyleLbl="bgAcc1" presStyleIdx="0" presStyleCnt="7" custScaleX="217438" custScaleY="48985" custLinFactY="23707" custLinFactNeighborX="-7082" custLinFactNeighborY="100000">
        <dgm:presLayoutVars>
          <dgm:bulletEnabled val="1"/>
        </dgm:presLayoutVars>
      </dgm:prSet>
      <dgm:spPr/>
      <dgm:t>
        <a:bodyPr/>
        <a:lstStyle/>
        <a:p>
          <a:endParaRPr lang="es-EC"/>
        </a:p>
      </dgm:t>
    </dgm:pt>
    <dgm:pt modelId="{DDCFAA16-B233-45DD-A346-799536A06F19}" type="pres">
      <dgm:prSet presAssocID="{4211A16C-B64B-4918-98C8-F0C4BC49DE14}" presName="Name13" presStyleLbl="parChTrans1D2" presStyleIdx="1" presStyleCnt="7"/>
      <dgm:spPr/>
      <dgm:t>
        <a:bodyPr/>
        <a:lstStyle/>
        <a:p>
          <a:endParaRPr lang="es-EC"/>
        </a:p>
      </dgm:t>
    </dgm:pt>
    <dgm:pt modelId="{98D4E408-2E2A-4A0F-8B15-CCA56CBB17CC}" type="pres">
      <dgm:prSet presAssocID="{ABAB0D92-0699-415E-A963-FECFCAD5BBA2}" presName="childText" presStyleLbl="bgAcc1" presStyleIdx="1" presStyleCnt="7" custScaleX="217438" custScaleY="48985" custLinFactY="5558" custLinFactNeighborX="-6064" custLinFactNeighborY="100000">
        <dgm:presLayoutVars>
          <dgm:bulletEnabled val="1"/>
        </dgm:presLayoutVars>
      </dgm:prSet>
      <dgm:spPr/>
      <dgm:t>
        <a:bodyPr/>
        <a:lstStyle/>
        <a:p>
          <a:endParaRPr lang="es-EC"/>
        </a:p>
      </dgm:t>
    </dgm:pt>
    <dgm:pt modelId="{15F9A944-B79D-480F-9779-3F2F955FF629}" type="pres">
      <dgm:prSet presAssocID="{4E46C357-5BEF-4B59-BB9C-77A2E3972471}" presName="Name13" presStyleLbl="parChTrans1D2" presStyleIdx="2" presStyleCnt="7"/>
      <dgm:spPr/>
      <dgm:t>
        <a:bodyPr/>
        <a:lstStyle/>
        <a:p>
          <a:endParaRPr lang="es-EC"/>
        </a:p>
      </dgm:t>
    </dgm:pt>
    <dgm:pt modelId="{7F049568-BBAA-497F-9AFC-C09D08EB93AF}" type="pres">
      <dgm:prSet presAssocID="{E4D28CA6-3FA5-4100-8776-3FF78A089165}" presName="childText" presStyleLbl="bgAcc1" presStyleIdx="2" presStyleCnt="7" custScaleX="217438" custScaleY="48985" custLinFactNeighborX="-6064" custLinFactNeighborY="90902">
        <dgm:presLayoutVars>
          <dgm:bulletEnabled val="1"/>
        </dgm:presLayoutVars>
      </dgm:prSet>
      <dgm:spPr/>
      <dgm:t>
        <a:bodyPr/>
        <a:lstStyle/>
        <a:p>
          <a:endParaRPr lang="es-EC"/>
        </a:p>
      </dgm:t>
    </dgm:pt>
    <dgm:pt modelId="{D1992E87-8D21-4159-B422-E89C6356E77C}" type="pres">
      <dgm:prSet presAssocID="{6A7271BA-566C-409A-BFCA-727BDC184EC3}" presName="root" presStyleCnt="0"/>
      <dgm:spPr/>
    </dgm:pt>
    <dgm:pt modelId="{F16942A0-10A5-4127-9B49-1DCCCADB9BC8}" type="pres">
      <dgm:prSet presAssocID="{6A7271BA-566C-409A-BFCA-727BDC184EC3}" presName="rootComposite" presStyleCnt="0"/>
      <dgm:spPr/>
    </dgm:pt>
    <dgm:pt modelId="{E85AF35A-9EF4-4246-940E-A1F0E847CF2D}" type="pres">
      <dgm:prSet presAssocID="{6A7271BA-566C-409A-BFCA-727BDC184EC3}" presName="rootText" presStyleLbl="node1" presStyleIdx="1" presStyleCnt="2"/>
      <dgm:spPr/>
      <dgm:t>
        <a:bodyPr/>
        <a:lstStyle/>
        <a:p>
          <a:endParaRPr lang="es-EC"/>
        </a:p>
      </dgm:t>
    </dgm:pt>
    <dgm:pt modelId="{700AE5A1-22AE-404B-8372-FBD6BAC4A2FD}" type="pres">
      <dgm:prSet presAssocID="{6A7271BA-566C-409A-BFCA-727BDC184EC3}" presName="rootConnector" presStyleLbl="node1" presStyleIdx="1" presStyleCnt="2"/>
      <dgm:spPr/>
      <dgm:t>
        <a:bodyPr/>
        <a:lstStyle/>
        <a:p>
          <a:endParaRPr lang="es-EC"/>
        </a:p>
      </dgm:t>
    </dgm:pt>
    <dgm:pt modelId="{8053F849-B510-4B96-B9F7-5A0CB65CD13B}" type="pres">
      <dgm:prSet presAssocID="{6A7271BA-566C-409A-BFCA-727BDC184EC3}" presName="childShape" presStyleCnt="0"/>
      <dgm:spPr/>
    </dgm:pt>
    <dgm:pt modelId="{B0715A15-A1D7-4BFC-B1AC-A9512D43F6FA}" type="pres">
      <dgm:prSet presAssocID="{8BD6042D-F6FF-43A6-8D7B-FB92EE432A3F}" presName="Name13" presStyleLbl="parChTrans1D2" presStyleIdx="3" presStyleCnt="7"/>
      <dgm:spPr/>
      <dgm:t>
        <a:bodyPr/>
        <a:lstStyle/>
        <a:p>
          <a:endParaRPr lang="es-EC"/>
        </a:p>
      </dgm:t>
    </dgm:pt>
    <dgm:pt modelId="{A0F842BF-861E-48C7-9513-BD17EB5086DE}" type="pres">
      <dgm:prSet presAssocID="{4CCB0D7A-AA0B-4C32-8F14-F709EAC089B6}" presName="childText" presStyleLbl="bgAcc1" presStyleIdx="3" presStyleCnt="7" custScaleX="257985">
        <dgm:presLayoutVars>
          <dgm:bulletEnabled val="1"/>
        </dgm:presLayoutVars>
      </dgm:prSet>
      <dgm:spPr/>
      <dgm:t>
        <a:bodyPr/>
        <a:lstStyle/>
        <a:p>
          <a:endParaRPr lang="es-EC"/>
        </a:p>
      </dgm:t>
    </dgm:pt>
    <dgm:pt modelId="{E6524B80-3C8E-492A-A397-05F882137EDA}" type="pres">
      <dgm:prSet presAssocID="{2E121A66-C981-41E7-9F8B-2AA1AFFFE2EF}" presName="Name13" presStyleLbl="parChTrans1D2" presStyleIdx="4" presStyleCnt="7"/>
      <dgm:spPr/>
      <dgm:t>
        <a:bodyPr/>
        <a:lstStyle/>
        <a:p>
          <a:endParaRPr lang="es-EC"/>
        </a:p>
      </dgm:t>
    </dgm:pt>
    <dgm:pt modelId="{702058C3-3B05-4E3C-A8AB-E32BD5303B7A}" type="pres">
      <dgm:prSet presAssocID="{A9AC1B77-3AA2-4F22-ABA2-EFCF62895E49}" presName="childText" presStyleLbl="bgAcc1" presStyleIdx="4" presStyleCnt="7" custScaleX="257985">
        <dgm:presLayoutVars>
          <dgm:bulletEnabled val="1"/>
        </dgm:presLayoutVars>
      </dgm:prSet>
      <dgm:spPr/>
      <dgm:t>
        <a:bodyPr/>
        <a:lstStyle/>
        <a:p>
          <a:endParaRPr lang="es-EC"/>
        </a:p>
      </dgm:t>
    </dgm:pt>
    <dgm:pt modelId="{0CA4E33B-9092-42B4-86BA-65D0B44C5DF7}" type="pres">
      <dgm:prSet presAssocID="{966FF246-390F-4C6B-96F5-A7BE5BC2648A}" presName="Name13" presStyleLbl="parChTrans1D2" presStyleIdx="5" presStyleCnt="7"/>
      <dgm:spPr/>
      <dgm:t>
        <a:bodyPr/>
        <a:lstStyle/>
        <a:p>
          <a:endParaRPr lang="es-EC"/>
        </a:p>
      </dgm:t>
    </dgm:pt>
    <dgm:pt modelId="{CB261FDA-56AD-4330-AC53-994D13F643C4}" type="pres">
      <dgm:prSet presAssocID="{FB4C9AB1-5C3B-4EAE-8DF1-E93FD84EBA14}" presName="childText" presStyleLbl="bgAcc1" presStyleIdx="5" presStyleCnt="7" custScaleX="257985">
        <dgm:presLayoutVars>
          <dgm:bulletEnabled val="1"/>
        </dgm:presLayoutVars>
      </dgm:prSet>
      <dgm:spPr/>
      <dgm:t>
        <a:bodyPr/>
        <a:lstStyle/>
        <a:p>
          <a:endParaRPr lang="es-EC"/>
        </a:p>
      </dgm:t>
    </dgm:pt>
    <dgm:pt modelId="{1801FF38-2949-459B-8FC5-E3E7F63E649B}" type="pres">
      <dgm:prSet presAssocID="{DBC5D63A-6630-4320-8A13-E7FFAED37BB5}" presName="Name13" presStyleLbl="parChTrans1D2" presStyleIdx="6" presStyleCnt="7"/>
      <dgm:spPr/>
      <dgm:t>
        <a:bodyPr/>
        <a:lstStyle/>
        <a:p>
          <a:endParaRPr lang="es-EC"/>
        </a:p>
      </dgm:t>
    </dgm:pt>
    <dgm:pt modelId="{FF3EAE82-1012-48B4-8399-54D1D3173680}" type="pres">
      <dgm:prSet presAssocID="{C528F8C6-31FD-4C3E-9676-B6E362E90103}" presName="childText" presStyleLbl="bgAcc1" presStyleIdx="6" presStyleCnt="7" custScaleX="257985">
        <dgm:presLayoutVars>
          <dgm:bulletEnabled val="1"/>
        </dgm:presLayoutVars>
      </dgm:prSet>
      <dgm:spPr/>
      <dgm:t>
        <a:bodyPr/>
        <a:lstStyle/>
        <a:p>
          <a:endParaRPr lang="es-EC"/>
        </a:p>
      </dgm:t>
    </dgm:pt>
  </dgm:ptLst>
  <dgm:cxnLst>
    <dgm:cxn modelId="{E6AD6104-2116-4926-B4C8-D032A3B092E3}" srcId="{CBDCD391-F0C4-4DEB-A108-0A635DF37DA4}" destId="{ABAB0D92-0699-415E-A963-FECFCAD5BBA2}" srcOrd="1" destOrd="0" parTransId="{4211A16C-B64B-4918-98C8-F0C4BC49DE14}" sibTransId="{FF66D027-4B47-4FD6-8583-33C34F47C58E}"/>
    <dgm:cxn modelId="{31D757E4-B5A1-480F-82DD-995C8099405A}" type="presOf" srcId="{0E16719B-1B24-453C-A657-93781B69F8E7}" destId="{A49AE4BA-D451-4162-92EB-1E26AF3168BD}" srcOrd="0" destOrd="0" presId="urn:microsoft.com/office/officeart/2005/8/layout/hierarchy3"/>
    <dgm:cxn modelId="{4D0F8C78-51C2-4A3A-84B8-25FF263853A4}" type="presOf" srcId="{E4D28CA6-3FA5-4100-8776-3FF78A089165}" destId="{7F049568-BBAA-497F-9AFC-C09D08EB93AF}" srcOrd="0" destOrd="0" presId="urn:microsoft.com/office/officeart/2005/8/layout/hierarchy3"/>
    <dgm:cxn modelId="{6E116CD8-C740-4644-9EDF-D4E3208F8BA0}" srcId="{CBDCD391-F0C4-4DEB-A108-0A635DF37DA4}" destId="{EFF2E23A-3E65-4C63-8C6C-03D3355F6739}" srcOrd="0" destOrd="0" parTransId="{DBA1F915-FA32-458C-B5B2-209535751920}" sibTransId="{0693F18D-98FB-45BA-8860-A4B69FA1D804}"/>
    <dgm:cxn modelId="{4634CD29-D967-419C-909A-1E653B2A1B77}" type="presOf" srcId="{CBDCD391-F0C4-4DEB-A108-0A635DF37DA4}" destId="{3B86DBF1-37F2-43CD-ADB6-80F0A54D1345}" srcOrd="0" destOrd="0" presId="urn:microsoft.com/office/officeart/2005/8/layout/hierarchy3"/>
    <dgm:cxn modelId="{A4898276-3354-4385-895F-60F45C54B9BC}" type="presOf" srcId="{A9AC1B77-3AA2-4F22-ABA2-EFCF62895E49}" destId="{702058C3-3B05-4E3C-A8AB-E32BD5303B7A}" srcOrd="0" destOrd="0" presId="urn:microsoft.com/office/officeart/2005/8/layout/hierarchy3"/>
    <dgm:cxn modelId="{C239D8B1-B168-457A-B578-0CA57ED4AD42}" type="presOf" srcId="{CBDCD391-F0C4-4DEB-A108-0A635DF37DA4}" destId="{5F0D6C23-27E3-45FB-8EA1-146D5CC67695}" srcOrd="1" destOrd="0" presId="urn:microsoft.com/office/officeart/2005/8/layout/hierarchy3"/>
    <dgm:cxn modelId="{D499E775-7A05-44B1-B171-E6C2F82E4CE8}" type="presOf" srcId="{4CCB0D7A-AA0B-4C32-8F14-F709EAC089B6}" destId="{A0F842BF-861E-48C7-9513-BD17EB5086DE}" srcOrd="0" destOrd="0" presId="urn:microsoft.com/office/officeart/2005/8/layout/hierarchy3"/>
    <dgm:cxn modelId="{84CE8DEA-991E-4A27-A846-CFA49F491A97}" type="presOf" srcId="{8BD6042D-F6FF-43A6-8D7B-FB92EE432A3F}" destId="{B0715A15-A1D7-4BFC-B1AC-A9512D43F6FA}" srcOrd="0" destOrd="0" presId="urn:microsoft.com/office/officeart/2005/8/layout/hierarchy3"/>
    <dgm:cxn modelId="{B1772B29-03C0-4763-9519-900C72F3B50E}" srcId="{6A7271BA-566C-409A-BFCA-727BDC184EC3}" destId="{C528F8C6-31FD-4C3E-9676-B6E362E90103}" srcOrd="3" destOrd="0" parTransId="{DBC5D63A-6630-4320-8A13-E7FFAED37BB5}" sibTransId="{26FF2C72-9311-428D-87B8-D8D6C7644384}"/>
    <dgm:cxn modelId="{243C3368-7D12-43A0-8784-8C521DCE62AD}" srcId="{0E16719B-1B24-453C-A657-93781B69F8E7}" destId="{CBDCD391-F0C4-4DEB-A108-0A635DF37DA4}" srcOrd="0" destOrd="0" parTransId="{6F3D4F07-F78F-40A6-A0AB-7E4BC2E2EA83}" sibTransId="{BE0F69C0-E845-499D-94B2-01CF70E5B510}"/>
    <dgm:cxn modelId="{DB397F95-EB85-412B-AD43-6ECF81C5268F}" type="presOf" srcId="{ABAB0D92-0699-415E-A963-FECFCAD5BBA2}" destId="{98D4E408-2E2A-4A0F-8B15-CCA56CBB17CC}" srcOrd="0" destOrd="0" presId="urn:microsoft.com/office/officeart/2005/8/layout/hierarchy3"/>
    <dgm:cxn modelId="{67FA1ACC-EB4E-49CB-8375-FBA9F964A2B3}" type="presOf" srcId="{4E46C357-5BEF-4B59-BB9C-77A2E3972471}" destId="{15F9A944-B79D-480F-9779-3F2F955FF629}" srcOrd="0" destOrd="0" presId="urn:microsoft.com/office/officeart/2005/8/layout/hierarchy3"/>
    <dgm:cxn modelId="{46C2BB34-7AEA-45A7-A802-83258F2358EC}" type="presOf" srcId="{6A7271BA-566C-409A-BFCA-727BDC184EC3}" destId="{700AE5A1-22AE-404B-8372-FBD6BAC4A2FD}" srcOrd="1" destOrd="0" presId="urn:microsoft.com/office/officeart/2005/8/layout/hierarchy3"/>
    <dgm:cxn modelId="{F942B3C5-891F-4533-857E-E8B1ED0A2C99}" type="presOf" srcId="{EFF2E23A-3E65-4C63-8C6C-03D3355F6739}" destId="{3891AFBA-EA89-4571-B8AF-AE828141F9B1}" srcOrd="0" destOrd="0" presId="urn:microsoft.com/office/officeart/2005/8/layout/hierarchy3"/>
    <dgm:cxn modelId="{C488A881-75CE-47DD-9771-35FB3DFB1CF7}" srcId="{CBDCD391-F0C4-4DEB-A108-0A635DF37DA4}" destId="{E4D28CA6-3FA5-4100-8776-3FF78A089165}" srcOrd="2" destOrd="0" parTransId="{4E46C357-5BEF-4B59-BB9C-77A2E3972471}" sibTransId="{3D17619A-078B-4203-8D3A-AF45008AD539}"/>
    <dgm:cxn modelId="{45688625-8402-4D09-B5E5-F56CADFE6D94}" type="presOf" srcId="{DBC5D63A-6630-4320-8A13-E7FFAED37BB5}" destId="{1801FF38-2949-459B-8FC5-E3E7F63E649B}" srcOrd="0" destOrd="0" presId="urn:microsoft.com/office/officeart/2005/8/layout/hierarchy3"/>
    <dgm:cxn modelId="{983CA349-623D-49DC-B359-9C03419F685F}" type="presOf" srcId="{FB4C9AB1-5C3B-4EAE-8DF1-E93FD84EBA14}" destId="{CB261FDA-56AD-4330-AC53-994D13F643C4}" srcOrd="0" destOrd="0" presId="urn:microsoft.com/office/officeart/2005/8/layout/hierarchy3"/>
    <dgm:cxn modelId="{FACA5A9D-83E9-4EC6-9043-3CF339F8965C}" type="presOf" srcId="{DBA1F915-FA32-458C-B5B2-209535751920}" destId="{FC0573F1-69A2-4168-9AA3-0BE0CCA9FB84}" srcOrd="0" destOrd="0" presId="urn:microsoft.com/office/officeart/2005/8/layout/hierarchy3"/>
    <dgm:cxn modelId="{4C4288A0-3FF8-4869-82FF-232472C26809}" type="presOf" srcId="{4211A16C-B64B-4918-98C8-F0C4BC49DE14}" destId="{DDCFAA16-B233-45DD-A346-799536A06F19}" srcOrd="0" destOrd="0" presId="urn:microsoft.com/office/officeart/2005/8/layout/hierarchy3"/>
    <dgm:cxn modelId="{4AD408EA-76E3-4601-980B-9578E441BB4D}" type="presOf" srcId="{6A7271BA-566C-409A-BFCA-727BDC184EC3}" destId="{E85AF35A-9EF4-4246-940E-A1F0E847CF2D}" srcOrd="0" destOrd="0" presId="urn:microsoft.com/office/officeart/2005/8/layout/hierarchy3"/>
    <dgm:cxn modelId="{EC504B8B-1FB7-42D0-AC9E-8F3A1261F41B}" srcId="{0E16719B-1B24-453C-A657-93781B69F8E7}" destId="{6A7271BA-566C-409A-BFCA-727BDC184EC3}" srcOrd="1" destOrd="0" parTransId="{1F62CD0F-6ACB-4930-96B4-A06643D85C1E}" sibTransId="{60F2124A-B318-4E42-AD73-F21B27E1168B}"/>
    <dgm:cxn modelId="{CDC1F18F-F7F4-4F0D-BE7A-E00BBCA01A14}" srcId="{6A7271BA-566C-409A-BFCA-727BDC184EC3}" destId="{A9AC1B77-3AA2-4F22-ABA2-EFCF62895E49}" srcOrd="1" destOrd="0" parTransId="{2E121A66-C981-41E7-9F8B-2AA1AFFFE2EF}" sibTransId="{4218A802-4B8C-4F00-9031-299A7346DE48}"/>
    <dgm:cxn modelId="{6AFF2BA9-6B82-4C55-BA3B-D164671A6489}" type="presOf" srcId="{966FF246-390F-4C6B-96F5-A7BE5BC2648A}" destId="{0CA4E33B-9092-42B4-86BA-65D0B44C5DF7}" srcOrd="0" destOrd="0" presId="urn:microsoft.com/office/officeart/2005/8/layout/hierarchy3"/>
    <dgm:cxn modelId="{3364EEC6-3D3D-4B9D-9C97-1E2D9E8694D3}" srcId="{6A7271BA-566C-409A-BFCA-727BDC184EC3}" destId="{4CCB0D7A-AA0B-4C32-8F14-F709EAC089B6}" srcOrd="0" destOrd="0" parTransId="{8BD6042D-F6FF-43A6-8D7B-FB92EE432A3F}" sibTransId="{EB813387-E0B2-4964-81DD-FAEE096E0C71}"/>
    <dgm:cxn modelId="{8BE7E4B2-2BE9-4DF1-807E-5F906D2EF038}" type="presOf" srcId="{C528F8C6-31FD-4C3E-9676-B6E362E90103}" destId="{FF3EAE82-1012-48B4-8399-54D1D3173680}" srcOrd="0" destOrd="0" presId="urn:microsoft.com/office/officeart/2005/8/layout/hierarchy3"/>
    <dgm:cxn modelId="{864672F6-FB6B-4BE2-AA4E-004092A161DF}" type="presOf" srcId="{2E121A66-C981-41E7-9F8B-2AA1AFFFE2EF}" destId="{E6524B80-3C8E-492A-A397-05F882137EDA}" srcOrd="0" destOrd="0" presId="urn:microsoft.com/office/officeart/2005/8/layout/hierarchy3"/>
    <dgm:cxn modelId="{D86B55F7-0183-41EA-9044-6D8FAB138FE2}" srcId="{6A7271BA-566C-409A-BFCA-727BDC184EC3}" destId="{FB4C9AB1-5C3B-4EAE-8DF1-E93FD84EBA14}" srcOrd="2" destOrd="0" parTransId="{966FF246-390F-4C6B-96F5-A7BE5BC2648A}" sibTransId="{3B2D2F4C-0A15-416F-85F5-BA5BAC833957}"/>
    <dgm:cxn modelId="{7CFFA311-E492-4A7A-BF18-3FA0F6BE9419}" type="presParOf" srcId="{A49AE4BA-D451-4162-92EB-1E26AF3168BD}" destId="{1580F770-0759-46B8-AAFC-9C1930B9A9F5}" srcOrd="0" destOrd="0" presId="urn:microsoft.com/office/officeart/2005/8/layout/hierarchy3"/>
    <dgm:cxn modelId="{0DFEC8EE-4371-4F10-A960-24257E2BC9A3}" type="presParOf" srcId="{1580F770-0759-46B8-AAFC-9C1930B9A9F5}" destId="{D1DEA3BE-DE90-4AE4-AE47-31BB3AF65B75}" srcOrd="0" destOrd="0" presId="urn:microsoft.com/office/officeart/2005/8/layout/hierarchy3"/>
    <dgm:cxn modelId="{EFD1C097-8F7F-4D25-8086-1281E2D9681F}" type="presParOf" srcId="{D1DEA3BE-DE90-4AE4-AE47-31BB3AF65B75}" destId="{3B86DBF1-37F2-43CD-ADB6-80F0A54D1345}" srcOrd="0" destOrd="0" presId="urn:microsoft.com/office/officeart/2005/8/layout/hierarchy3"/>
    <dgm:cxn modelId="{DF71297B-C70C-416F-BDEC-47186F4511F3}" type="presParOf" srcId="{D1DEA3BE-DE90-4AE4-AE47-31BB3AF65B75}" destId="{5F0D6C23-27E3-45FB-8EA1-146D5CC67695}" srcOrd="1" destOrd="0" presId="urn:microsoft.com/office/officeart/2005/8/layout/hierarchy3"/>
    <dgm:cxn modelId="{ADC7A6CB-4225-4F47-9275-C26AC9531F53}" type="presParOf" srcId="{1580F770-0759-46B8-AAFC-9C1930B9A9F5}" destId="{A1D4A06A-E928-40DF-A5A2-242D8586291A}" srcOrd="1" destOrd="0" presId="urn:microsoft.com/office/officeart/2005/8/layout/hierarchy3"/>
    <dgm:cxn modelId="{732836E4-54CA-4249-8454-201CDA2CDC0E}" type="presParOf" srcId="{A1D4A06A-E928-40DF-A5A2-242D8586291A}" destId="{FC0573F1-69A2-4168-9AA3-0BE0CCA9FB84}" srcOrd="0" destOrd="0" presId="urn:microsoft.com/office/officeart/2005/8/layout/hierarchy3"/>
    <dgm:cxn modelId="{040EBAAF-925D-425C-8F40-53FDF34AEA3C}" type="presParOf" srcId="{A1D4A06A-E928-40DF-A5A2-242D8586291A}" destId="{3891AFBA-EA89-4571-B8AF-AE828141F9B1}" srcOrd="1" destOrd="0" presId="urn:microsoft.com/office/officeart/2005/8/layout/hierarchy3"/>
    <dgm:cxn modelId="{8DE5C8C2-F0C7-476D-B966-B7744D732D7D}" type="presParOf" srcId="{A1D4A06A-E928-40DF-A5A2-242D8586291A}" destId="{DDCFAA16-B233-45DD-A346-799536A06F19}" srcOrd="2" destOrd="0" presId="urn:microsoft.com/office/officeart/2005/8/layout/hierarchy3"/>
    <dgm:cxn modelId="{EFC306EF-2AF1-4C76-A1ED-BFC15F8FD588}" type="presParOf" srcId="{A1D4A06A-E928-40DF-A5A2-242D8586291A}" destId="{98D4E408-2E2A-4A0F-8B15-CCA56CBB17CC}" srcOrd="3" destOrd="0" presId="urn:microsoft.com/office/officeart/2005/8/layout/hierarchy3"/>
    <dgm:cxn modelId="{5D1D14CF-8275-4ECA-8BE8-90301A6ED388}" type="presParOf" srcId="{A1D4A06A-E928-40DF-A5A2-242D8586291A}" destId="{15F9A944-B79D-480F-9779-3F2F955FF629}" srcOrd="4" destOrd="0" presId="urn:microsoft.com/office/officeart/2005/8/layout/hierarchy3"/>
    <dgm:cxn modelId="{9D15FF4F-757C-4829-BEA1-4BBA0C21D69C}" type="presParOf" srcId="{A1D4A06A-E928-40DF-A5A2-242D8586291A}" destId="{7F049568-BBAA-497F-9AFC-C09D08EB93AF}" srcOrd="5" destOrd="0" presId="urn:microsoft.com/office/officeart/2005/8/layout/hierarchy3"/>
    <dgm:cxn modelId="{30E97A42-AD25-4168-86FF-31D20F624951}" type="presParOf" srcId="{A49AE4BA-D451-4162-92EB-1E26AF3168BD}" destId="{D1992E87-8D21-4159-B422-E89C6356E77C}" srcOrd="1" destOrd="0" presId="urn:microsoft.com/office/officeart/2005/8/layout/hierarchy3"/>
    <dgm:cxn modelId="{EF7813A1-FC2B-4B57-AB20-CEB837497664}" type="presParOf" srcId="{D1992E87-8D21-4159-B422-E89C6356E77C}" destId="{F16942A0-10A5-4127-9B49-1DCCCADB9BC8}" srcOrd="0" destOrd="0" presId="urn:microsoft.com/office/officeart/2005/8/layout/hierarchy3"/>
    <dgm:cxn modelId="{9A601930-6FB7-455C-B962-1C2576D5DF4A}" type="presParOf" srcId="{F16942A0-10A5-4127-9B49-1DCCCADB9BC8}" destId="{E85AF35A-9EF4-4246-940E-A1F0E847CF2D}" srcOrd="0" destOrd="0" presId="urn:microsoft.com/office/officeart/2005/8/layout/hierarchy3"/>
    <dgm:cxn modelId="{3D6726B4-A1CE-4F1C-82C9-BDE5171D4494}" type="presParOf" srcId="{F16942A0-10A5-4127-9B49-1DCCCADB9BC8}" destId="{700AE5A1-22AE-404B-8372-FBD6BAC4A2FD}" srcOrd="1" destOrd="0" presId="urn:microsoft.com/office/officeart/2005/8/layout/hierarchy3"/>
    <dgm:cxn modelId="{4BBD45D2-78A8-49EA-88AF-9D8FCBC51263}" type="presParOf" srcId="{D1992E87-8D21-4159-B422-E89C6356E77C}" destId="{8053F849-B510-4B96-B9F7-5A0CB65CD13B}" srcOrd="1" destOrd="0" presId="urn:microsoft.com/office/officeart/2005/8/layout/hierarchy3"/>
    <dgm:cxn modelId="{68CA650A-5709-4465-9EC6-AB2A9247D10F}" type="presParOf" srcId="{8053F849-B510-4B96-B9F7-5A0CB65CD13B}" destId="{B0715A15-A1D7-4BFC-B1AC-A9512D43F6FA}" srcOrd="0" destOrd="0" presId="urn:microsoft.com/office/officeart/2005/8/layout/hierarchy3"/>
    <dgm:cxn modelId="{3922B054-A6FA-4957-8777-9ABDDC2978FA}" type="presParOf" srcId="{8053F849-B510-4B96-B9F7-5A0CB65CD13B}" destId="{A0F842BF-861E-48C7-9513-BD17EB5086DE}" srcOrd="1" destOrd="0" presId="urn:microsoft.com/office/officeart/2005/8/layout/hierarchy3"/>
    <dgm:cxn modelId="{A995D731-24E5-4AFF-B6D4-519B43FE3480}" type="presParOf" srcId="{8053F849-B510-4B96-B9F7-5A0CB65CD13B}" destId="{E6524B80-3C8E-492A-A397-05F882137EDA}" srcOrd="2" destOrd="0" presId="urn:microsoft.com/office/officeart/2005/8/layout/hierarchy3"/>
    <dgm:cxn modelId="{AFD355D8-9C95-4BE1-9C1E-73C5505AE316}" type="presParOf" srcId="{8053F849-B510-4B96-B9F7-5A0CB65CD13B}" destId="{702058C3-3B05-4E3C-A8AB-E32BD5303B7A}" srcOrd="3" destOrd="0" presId="urn:microsoft.com/office/officeart/2005/8/layout/hierarchy3"/>
    <dgm:cxn modelId="{30C9951C-D9F5-4E8A-BE37-1502D4C430A4}" type="presParOf" srcId="{8053F849-B510-4B96-B9F7-5A0CB65CD13B}" destId="{0CA4E33B-9092-42B4-86BA-65D0B44C5DF7}" srcOrd="4" destOrd="0" presId="urn:microsoft.com/office/officeart/2005/8/layout/hierarchy3"/>
    <dgm:cxn modelId="{1AFDAC51-9182-4032-82E2-D398CCF95473}" type="presParOf" srcId="{8053F849-B510-4B96-B9F7-5A0CB65CD13B}" destId="{CB261FDA-56AD-4330-AC53-994D13F643C4}" srcOrd="5" destOrd="0" presId="urn:microsoft.com/office/officeart/2005/8/layout/hierarchy3"/>
    <dgm:cxn modelId="{CEAF1585-2E43-4A5C-A7EC-F9ED96E102B3}" type="presParOf" srcId="{8053F849-B510-4B96-B9F7-5A0CB65CD13B}" destId="{1801FF38-2949-459B-8FC5-E3E7F63E649B}" srcOrd="6" destOrd="0" presId="urn:microsoft.com/office/officeart/2005/8/layout/hierarchy3"/>
    <dgm:cxn modelId="{1A4F60E2-7A5C-49BD-82F7-5D866C029FEC}" type="presParOf" srcId="{8053F849-B510-4B96-B9F7-5A0CB65CD13B}" destId="{FF3EAE82-1012-48B4-8399-54D1D3173680}" srcOrd="7"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6C54B7C8-18B2-40C5-BB87-4EF554D8A2AD}"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C"/>
        </a:p>
      </dgm:t>
    </dgm:pt>
    <dgm:pt modelId="{15371699-60F8-4190-8D46-55B138D1F924}">
      <dgm:prSet phldrT="[Texto]" custT="1"/>
      <dgm:spPr/>
      <dgm:t>
        <a:bodyPr/>
        <a:lstStyle/>
        <a:p>
          <a:r>
            <a:rPr lang="es-EC" sz="3000" b="1" dirty="0" smtClean="0"/>
            <a:t>DISEÑO DE LA INTERFAZ HMI</a:t>
          </a:r>
          <a:endParaRPr lang="es-EC" sz="3000" dirty="0"/>
        </a:p>
      </dgm:t>
    </dgm:pt>
    <dgm:pt modelId="{1DF5558A-F1A8-4567-9A6E-F63CFB1C1166}" type="parTrans" cxnId="{8D67984B-B611-4C12-8C20-6C9E20A1FF1E}">
      <dgm:prSet/>
      <dgm:spPr/>
      <dgm:t>
        <a:bodyPr/>
        <a:lstStyle/>
        <a:p>
          <a:endParaRPr lang="es-EC"/>
        </a:p>
      </dgm:t>
    </dgm:pt>
    <dgm:pt modelId="{8743E938-654A-4D55-AE84-7BF7C50D12B3}" type="sibTrans" cxnId="{8D67984B-B611-4C12-8C20-6C9E20A1FF1E}">
      <dgm:prSet/>
      <dgm:spPr/>
      <dgm:t>
        <a:bodyPr/>
        <a:lstStyle/>
        <a:p>
          <a:endParaRPr lang="es-EC"/>
        </a:p>
      </dgm:t>
    </dgm:pt>
    <dgm:pt modelId="{E76BA4FC-8E98-4ACF-B1D7-0B0865B7E03B}" type="pres">
      <dgm:prSet presAssocID="{6C54B7C8-18B2-40C5-BB87-4EF554D8A2AD}" presName="diagram" presStyleCnt="0">
        <dgm:presLayoutVars>
          <dgm:chPref val="1"/>
          <dgm:dir/>
          <dgm:animOne val="branch"/>
          <dgm:animLvl val="lvl"/>
          <dgm:resizeHandles/>
        </dgm:presLayoutVars>
      </dgm:prSet>
      <dgm:spPr/>
      <dgm:t>
        <a:bodyPr/>
        <a:lstStyle/>
        <a:p>
          <a:endParaRPr lang="es-EC"/>
        </a:p>
      </dgm:t>
    </dgm:pt>
    <dgm:pt modelId="{AD72539F-C5B0-4987-816E-3ACE264C3B2B}" type="pres">
      <dgm:prSet presAssocID="{15371699-60F8-4190-8D46-55B138D1F924}" presName="root" presStyleCnt="0"/>
      <dgm:spPr/>
    </dgm:pt>
    <dgm:pt modelId="{000E2554-F56D-4345-92BF-0F20E42EB402}" type="pres">
      <dgm:prSet presAssocID="{15371699-60F8-4190-8D46-55B138D1F924}" presName="rootComposite" presStyleCnt="0"/>
      <dgm:spPr/>
    </dgm:pt>
    <dgm:pt modelId="{ECBB348E-812D-4897-ADF8-9757462C4AFC}" type="pres">
      <dgm:prSet presAssocID="{15371699-60F8-4190-8D46-55B138D1F924}" presName="rootText" presStyleLbl="node1" presStyleIdx="0" presStyleCnt="1" custScaleX="211406" custScaleY="40372" custLinFactNeighborY="5789"/>
      <dgm:spPr/>
      <dgm:t>
        <a:bodyPr/>
        <a:lstStyle/>
        <a:p>
          <a:endParaRPr lang="es-EC"/>
        </a:p>
      </dgm:t>
    </dgm:pt>
    <dgm:pt modelId="{756669BA-AB54-4313-98C7-89C75A6AE27C}" type="pres">
      <dgm:prSet presAssocID="{15371699-60F8-4190-8D46-55B138D1F924}" presName="rootConnector" presStyleLbl="node1" presStyleIdx="0" presStyleCnt="1"/>
      <dgm:spPr/>
      <dgm:t>
        <a:bodyPr/>
        <a:lstStyle/>
        <a:p>
          <a:endParaRPr lang="es-EC"/>
        </a:p>
      </dgm:t>
    </dgm:pt>
    <dgm:pt modelId="{178BF0F5-7FF1-4A61-9473-F85DE93DAE6F}" type="pres">
      <dgm:prSet presAssocID="{15371699-60F8-4190-8D46-55B138D1F924}" presName="childShape" presStyleCnt="0"/>
      <dgm:spPr/>
    </dgm:pt>
  </dgm:ptLst>
  <dgm:cxnLst>
    <dgm:cxn modelId="{8D67984B-B611-4C12-8C20-6C9E20A1FF1E}" srcId="{6C54B7C8-18B2-40C5-BB87-4EF554D8A2AD}" destId="{15371699-60F8-4190-8D46-55B138D1F924}" srcOrd="0" destOrd="0" parTransId="{1DF5558A-F1A8-4567-9A6E-F63CFB1C1166}" sibTransId="{8743E938-654A-4D55-AE84-7BF7C50D12B3}"/>
    <dgm:cxn modelId="{A3055530-AAA3-493A-9965-16658CF6BEFC}" type="presOf" srcId="{6C54B7C8-18B2-40C5-BB87-4EF554D8A2AD}" destId="{E76BA4FC-8E98-4ACF-B1D7-0B0865B7E03B}" srcOrd="0" destOrd="0" presId="urn:microsoft.com/office/officeart/2005/8/layout/hierarchy3"/>
    <dgm:cxn modelId="{CB2746DB-6596-4069-B4D3-3C37274CBECC}" type="presOf" srcId="{15371699-60F8-4190-8D46-55B138D1F924}" destId="{ECBB348E-812D-4897-ADF8-9757462C4AFC}" srcOrd="0" destOrd="0" presId="urn:microsoft.com/office/officeart/2005/8/layout/hierarchy3"/>
    <dgm:cxn modelId="{331BFA61-49CE-4D60-985E-677E8D21C446}" type="presOf" srcId="{15371699-60F8-4190-8D46-55B138D1F924}" destId="{756669BA-AB54-4313-98C7-89C75A6AE27C}" srcOrd="1" destOrd="0" presId="urn:microsoft.com/office/officeart/2005/8/layout/hierarchy3"/>
    <dgm:cxn modelId="{D5F7F4E2-21D0-4EA4-90DA-C3FE86C6668A}" type="presParOf" srcId="{E76BA4FC-8E98-4ACF-B1D7-0B0865B7E03B}" destId="{AD72539F-C5B0-4987-816E-3ACE264C3B2B}" srcOrd="0" destOrd="0" presId="urn:microsoft.com/office/officeart/2005/8/layout/hierarchy3"/>
    <dgm:cxn modelId="{D4929000-6BAF-478C-8F55-781BCF189EA5}" type="presParOf" srcId="{AD72539F-C5B0-4987-816E-3ACE264C3B2B}" destId="{000E2554-F56D-4345-92BF-0F20E42EB402}" srcOrd="0" destOrd="0" presId="urn:microsoft.com/office/officeart/2005/8/layout/hierarchy3"/>
    <dgm:cxn modelId="{CD95B5CD-7605-473D-AA22-AAB68FD4BCA6}" type="presParOf" srcId="{000E2554-F56D-4345-92BF-0F20E42EB402}" destId="{ECBB348E-812D-4897-ADF8-9757462C4AFC}" srcOrd="0" destOrd="0" presId="urn:microsoft.com/office/officeart/2005/8/layout/hierarchy3"/>
    <dgm:cxn modelId="{A47F7079-602A-4955-AAFC-4A879949269B}" type="presParOf" srcId="{000E2554-F56D-4345-92BF-0F20E42EB402}" destId="{756669BA-AB54-4313-98C7-89C75A6AE27C}" srcOrd="1" destOrd="0" presId="urn:microsoft.com/office/officeart/2005/8/layout/hierarchy3"/>
    <dgm:cxn modelId="{A0A13742-931A-46A8-9E60-741FC1FC9EC1}" type="presParOf" srcId="{AD72539F-C5B0-4987-816E-3ACE264C3B2B}" destId="{178BF0F5-7FF1-4A61-9473-F85DE93DAE6F}" srcOrd="1" destOrd="0" presId="urn:microsoft.com/office/officeart/2005/8/layout/hierarchy3"/>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6C54B7C8-18B2-40C5-BB87-4EF554D8A2AD}"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C"/>
        </a:p>
      </dgm:t>
    </dgm:pt>
    <dgm:pt modelId="{15371699-60F8-4190-8D46-55B138D1F924}">
      <dgm:prSet phldrT="[Texto]" custT="1"/>
      <dgm:spPr/>
      <dgm:t>
        <a:bodyPr/>
        <a:lstStyle/>
        <a:p>
          <a:r>
            <a:rPr lang="es-EC" sz="3000" b="1" dirty="0" smtClean="0"/>
            <a:t>MENSAJERÍA</a:t>
          </a:r>
          <a:endParaRPr lang="es-EC" sz="3000" dirty="0"/>
        </a:p>
      </dgm:t>
    </dgm:pt>
    <dgm:pt modelId="{1DF5558A-F1A8-4567-9A6E-F63CFB1C1166}" type="parTrans" cxnId="{8D67984B-B611-4C12-8C20-6C9E20A1FF1E}">
      <dgm:prSet/>
      <dgm:spPr/>
      <dgm:t>
        <a:bodyPr/>
        <a:lstStyle/>
        <a:p>
          <a:endParaRPr lang="es-EC"/>
        </a:p>
      </dgm:t>
    </dgm:pt>
    <dgm:pt modelId="{8743E938-654A-4D55-AE84-7BF7C50D12B3}" type="sibTrans" cxnId="{8D67984B-B611-4C12-8C20-6C9E20A1FF1E}">
      <dgm:prSet/>
      <dgm:spPr/>
      <dgm:t>
        <a:bodyPr/>
        <a:lstStyle/>
        <a:p>
          <a:endParaRPr lang="es-EC"/>
        </a:p>
      </dgm:t>
    </dgm:pt>
    <dgm:pt modelId="{D71759BE-991B-4955-9710-94DDCA94B467}">
      <dgm:prSet phldrT="[Texto]"/>
      <dgm:spPr/>
      <dgm:t>
        <a:bodyPr/>
        <a:lstStyle/>
        <a:p>
          <a:pPr algn="just"/>
          <a:r>
            <a:rPr lang="es-EC" dirty="0" smtClean="0"/>
            <a:t>Para el desarrollo de la comunicación entre el HMI y la estación de precalentamiento y centrifugación para la determinación de grado de BS&amp;W, se ha utilizado dos sistemas de mensajería, el primero para la comunicación entre el HMI y la estación el cual vamos a llamar HMI to </a:t>
          </a:r>
          <a:r>
            <a:rPr lang="es-EC" dirty="0" err="1" smtClean="0"/>
            <a:t>Station</a:t>
          </a:r>
          <a:r>
            <a:rPr lang="es-EC" dirty="0" smtClean="0"/>
            <a:t> (H2S), y el segundo para la comunicación entre la estación y el HMI el cual vamos a llamar </a:t>
          </a:r>
          <a:r>
            <a:rPr lang="es-EC" dirty="0" err="1" smtClean="0"/>
            <a:t>Station</a:t>
          </a:r>
          <a:r>
            <a:rPr lang="es-EC" dirty="0" smtClean="0"/>
            <a:t> to HMI (S2H).</a:t>
          </a:r>
          <a:endParaRPr lang="es-EC" dirty="0"/>
        </a:p>
      </dgm:t>
    </dgm:pt>
    <dgm:pt modelId="{BF6194D8-D672-4333-AF35-2AF39155EA9F}" type="sibTrans" cxnId="{C07D9C38-AB84-4BEF-8BB8-B29BCFE889D3}">
      <dgm:prSet/>
      <dgm:spPr/>
      <dgm:t>
        <a:bodyPr/>
        <a:lstStyle/>
        <a:p>
          <a:endParaRPr lang="es-EC"/>
        </a:p>
      </dgm:t>
    </dgm:pt>
    <dgm:pt modelId="{25402C19-6D40-4037-A460-A239116EF862}" type="parTrans" cxnId="{C07D9C38-AB84-4BEF-8BB8-B29BCFE889D3}">
      <dgm:prSet/>
      <dgm:spPr/>
      <dgm:t>
        <a:bodyPr/>
        <a:lstStyle/>
        <a:p>
          <a:endParaRPr lang="es-EC"/>
        </a:p>
      </dgm:t>
    </dgm:pt>
    <dgm:pt modelId="{E76BA4FC-8E98-4ACF-B1D7-0B0865B7E03B}" type="pres">
      <dgm:prSet presAssocID="{6C54B7C8-18B2-40C5-BB87-4EF554D8A2AD}" presName="diagram" presStyleCnt="0">
        <dgm:presLayoutVars>
          <dgm:chPref val="1"/>
          <dgm:dir/>
          <dgm:animOne val="branch"/>
          <dgm:animLvl val="lvl"/>
          <dgm:resizeHandles/>
        </dgm:presLayoutVars>
      </dgm:prSet>
      <dgm:spPr/>
      <dgm:t>
        <a:bodyPr/>
        <a:lstStyle/>
        <a:p>
          <a:endParaRPr lang="es-EC"/>
        </a:p>
      </dgm:t>
    </dgm:pt>
    <dgm:pt modelId="{AD72539F-C5B0-4987-816E-3ACE264C3B2B}" type="pres">
      <dgm:prSet presAssocID="{15371699-60F8-4190-8D46-55B138D1F924}" presName="root" presStyleCnt="0"/>
      <dgm:spPr/>
    </dgm:pt>
    <dgm:pt modelId="{000E2554-F56D-4345-92BF-0F20E42EB402}" type="pres">
      <dgm:prSet presAssocID="{15371699-60F8-4190-8D46-55B138D1F924}" presName="rootComposite" presStyleCnt="0"/>
      <dgm:spPr/>
    </dgm:pt>
    <dgm:pt modelId="{ECBB348E-812D-4897-ADF8-9757462C4AFC}" type="pres">
      <dgm:prSet presAssocID="{15371699-60F8-4190-8D46-55B138D1F924}" presName="rootText" presStyleLbl="node1" presStyleIdx="0" presStyleCnt="1" custScaleX="110017" custScaleY="40372"/>
      <dgm:spPr/>
      <dgm:t>
        <a:bodyPr/>
        <a:lstStyle/>
        <a:p>
          <a:endParaRPr lang="es-EC"/>
        </a:p>
      </dgm:t>
    </dgm:pt>
    <dgm:pt modelId="{756669BA-AB54-4313-98C7-89C75A6AE27C}" type="pres">
      <dgm:prSet presAssocID="{15371699-60F8-4190-8D46-55B138D1F924}" presName="rootConnector" presStyleLbl="node1" presStyleIdx="0" presStyleCnt="1"/>
      <dgm:spPr/>
      <dgm:t>
        <a:bodyPr/>
        <a:lstStyle/>
        <a:p>
          <a:endParaRPr lang="es-EC"/>
        </a:p>
      </dgm:t>
    </dgm:pt>
    <dgm:pt modelId="{178BF0F5-7FF1-4A61-9473-F85DE93DAE6F}" type="pres">
      <dgm:prSet presAssocID="{15371699-60F8-4190-8D46-55B138D1F924}" presName="childShape" presStyleCnt="0"/>
      <dgm:spPr/>
    </dgm:pt>
    <dgm:pt modelId="{0D4C2499-1406-4B6C-BE0B-969D904DADF9}" type="pres">
      <dgm:prSet presAssocID="{25402C19-6D40-4037-A460-A239116EF862}" presName="Name13" presStyleLbl="parChTrans1D2" presStyleIdx="0" presStyleCnt="1"/>
      <dgm:spPr/>
      <dgm:t>
        <a:bodyPr/>
        <a:lstStyle/>
        <a:p>
          <a:endParaRPr lang="es-EC"/>
        </a:p>
      </dgm:t>
    </dgm:pt>
    <dgm:pt modelId="{65BC5360-FA29-4A1D-974E-DE2E4D047758}" type="pres">
      <dgm:prSet presAssocID="{D71759BE-991B-4955-9710-94DDCA94B467}" presName="childText" presStyleLbl="bgAcc1" presStyleIdx="0" presStyleCnt="1" custScaleX="199926" custScaleY="58671" custLinFactNeighborX="483" custLinFactNeighborY="-17892">
        <dgm:presLayoutVars>
          <dgm:bulletEnabled val="1"/>
        </dgm:presLayoutVars>
      </dgm:prSet>
      <dgm:spPr/>
      <dgm:t>
        <a:bodyPr/>
        <a:lstStyle/>
        <a:p>
          <a:endParaRPr lang="es-EC"/>
        </a:p>
      </dgm:t>
    </dgm:pt>
  </dgm:ptLst>
  <dgm:cxnLst>
    <dgm:cxn modelId="{0752277B-169E-4D6B-A44F-9444FF58B895}" type="presOf" srcId="{15371699-60F8-4190-8D46-55B138D1F924}" destId="{756669BA-AB54-4313-98C7-89C75A6AE27C}" srcOrd="1" destOrd="0" presId="urn:microsoft.com/office/officeart/2005/8/layout/hierarchy3"/>
    <dgm:cxn modelId="{C07D9C38-AB84-4BEF-8BB8-B29BCFE889D3}" srcId="{15371699-60F8-4190-8D46-55B138D1F924}" destId="{D71759BE-991B-4955-9710-94DDCA94B467}" srcOrd="0" destOrd="0" parTransId="{25402C19-6D40-4037-A460-A239116EF862}" sibTransId="{BF6194D8-D672-4333-AF35-2AF39155EA9F}"/>
    <dgm:cxn modelId="{6E521C49-E13B-4286-B4F2-694BB77B4568}" type="presOf" srcId="{15371699-60F8-4190-8D46-55B138D1F924}" destId="{ECBB348E-812D-4897-ADF8-9757462C4AFC}" srcOrd="0" destOrd="0" presId="urn:microsoft.com/office/officeart/2005/8/layout/hierarchy3"/>
    <dgm:cxn modelId="{58A2A88F-4680-484E-A509-6F82147ED4E3}" type="presOf" srcId="{D71759BE-991B-4955-9710-94DDCA94B467}" destId="{65BC5360-FA29-4A1D-974E-DE2E4D047758}" srcOrd="0" destOrd="0" presId="urn:microsoft.com/office/officeart/2005/8/layout/hierarchy3"/>
    <dgm:cxn modelId="{8D67984B-B611-4C12-8C20-6C9E20A1FF1E}" srcId="{6C54B7C8-18B2-40C5-BB87-4EF554D8A2AD}" destId="{15371699-60F8-4190-8D46-55B138D1F924}" srcOrd="0" destOrd="0" parTransId="{1DF5558A-F1A8-4567-9A6E-F63CFB1C1166}" sibTransId="{8743E938-654A-4D55-AE84-7BF7C50D12B3}"/>
    <dgm:cxn modelId="{F95AC523-3636-4568-A72A-282CDFAE714D}" type="presOf" srcId="{6C54B7C8-18B2-40C5-BB87-4EF554D8A2AD}" destId="{E76BA4FC-8E98-4ACF-B1D7-0B0865B7E03B}" srcOrd="0" destOrd="0" presId="urn:microsoft.com/office/officeart/2005/8/layout/hierarchy3"/>
    <dgm:cxn modelId="{B4CA31A9-78FE-4A84-9F29-E318EBF18D48}" type="presOf" srcId="{25402C19-6D40-4037-A460-A239116EF862}" destId="{0D4C2499-1406-4B6C-BE0B-969D904DADF9}" srcOrd="0" destOrd="0" presId="urn:microsoft.com/office/officeart/2005/8/layout/hierarchy3"/>
    <dgm:cxn modelId="{7BC69C67-A5FA-4B74-BCBF-3521882430D7}" type="presParOf" srcId="{E76BA4FC-8E98-4ACF-B1D7-0B0865B7E03B}" destId="{AD72539F-C5B0-4987-816E-3ACE264C3B2B}" srcOrd="0" destOrd="0" presId="urn:microsoft.com/office/officeart/2005/8/layout/hierarchy3"/>
    <dgm:cxn modelId="{8E83D056-E096-4AB1-93F1-56BABBEC4706}" type="presParOf" srcId="{AD72539F-C5B0-4987-816E-3ACE264C3B2B}" destId="{000E2554-F56D-4345-92BF-0F20E42EB402}" srcOrd="0" destOrd="0" presId="urn:microsoft.com/office/officeart/2005/8/layout/hierarchy3"/>
    <dgm:cxn modelId="{35B0B15D-639B-4DD1-8836-4E0B92DBEEBB}" type="presParOf" srcId="{000E2554-F56D-4345-92BF-0F20E42EB402}" destId="{ECBB348E-812D-4897-ADF8-9757462C4AFC}" srcOrd="0" destOrd="0" presId="urn:microsoft.com/office/officeart/2005/8/layout/hierarchy3"/>
    <dgm:cxn modelId="{529BB8FA-AA64-44E9-B1DF-8B9A445BCE70}" type="presParOf" srcId="{000E2554-F56D-4345-92BF-0F20E42EB402}" destId="{756669BA-AB54-4313-98C7-89C75A6AE27C}" srcOrd="1" destOrd="0" presId="urn:microsoft.com/office/officeart/2005/8/layout/hierarchy3"/>
    <dgm:cxn modelId="{1127C38F-3014-4A93-9218-07F1020D1011}" type="presParOf" srcId="{AD72539F-C5B0-4987-816E-3ACE264C3B2B}" destId="{178BF0F5-7FF1-4A61-9473-F85DE93DAE6F}" srcOrd="1" destOrd="0" presId="urn:microsoft.com/office/officeart/2005/8/layout/hierarchy3"/>
    <dgm:cxn modelId="{864FEFAF-F5A5-4166-A5DF-862666E8C7DC}" type="presParOf" srcId="{178BF0F5-7FF1-4A61-9473-F85DE93DAE6F}" destId="{0D4C2499-1406-4B6C-BE0B-969D904DADF9}" srcOrd="0" destOrd="0" presId="urn:microsoft.com/office/officeart/2005/8/layout/hierarchy3"/>
    <dgm:cxn modelId="{EA4C5BCE-9D57-413C-BFD3-E78850EC0627}" type="presParOf" srcId="{178BF0F5-7FF1-4A61-9473-F85DE93DAE6F}" destId="{65BC5360-FA29-4A1D-974E-DE2E4D047758}"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142CD490-E563-40C5-A338-FC31BDD8F495}"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C"/>
        </a:p>
      </dgm:t>
    </dgm:pt>
    <dgm:pt modelId="{7D97DC69-AE8F-4E87-985A-7C99414F37AB}">
      <dgm:prSet phldrT="[Texto]" custT="1"/>
      <dgm:spPr/>
      <dgm:t>
        <a:bodyPr/>
        <a:lstStyle/>
        <a:p>
          <a:r>
            <a:rPr lang="es-EC" sz="2800" noProof="0" dirty="0" smtClean="0"/>
            <a:t>IMPLEMENTACIÓN</a:t>
          </a:r>
          <a:endParaRPr lang="es-EC" sz="2800" noProof="0" dirty="0"/>
        </a:p>
      </dgm:t>
    </dgm:pt>
    <dgm:pt modelId="{0B43A04A-F199-4937-B46A-8B79A6151044}" type="sibTrans" cxnId="{E10A1E14-F93C-4B31-8BDB-7FF69497ED0B}">
      <dgm:prSet/>
      <dgm:spPr/>
      <dgm:t>
        <a:bodyPr/>
        <a:lstStyle/>
        <a:p>
          <a:endParaRPr lang="es-EC"/>
        </a:p>
      </dgm:t>
    </dgm:pt>
    <dgm:pt modelId="{7B32258B-8EDD-4C33-BEBF-95CAE7267555}" type="parTrans" cxnId="{E10A1E14-F93C-4B31-8BDB-7FF69497ED0B}">
      <dgm:prSet/>
      <dgm:spPr/>
      <dgm:t>
        <a:bodyPr/>
        <a:lstStyle/>
        <a:p>
          <a:endParaRPr lang="es-EC"/>
        </a:p>
      </dgm:t>
    </dgm:pt>
    <dgm:pt modelId="{82B1E68C-5937-45BD-9A14-18398D7B447F}" type="pres">
      <dgm:prSet presAssocID="{142CD490-E563-40C5-A338-FC31BDD8F495}" presName="diagram" presStyleCnt="0">
        <dgm:presLayoutVars>
          <dgm:chPref val="1"/>
          <dgm:dir/>
          <dgm:animOne val="branch"/>
          <dgm:animLvl val="lvl"/>
          <dgm:resizeHandles/>
        </dgm:presLayoutVars>
      </dgm:prSet>
      <dgm:spPr/>
      <dgm:t>
        <a:bodyPr/>
        <a:lstStyle/>
        <a:p>
          <a:endParaRPr lang="es-EC"/>
        </a:p>
      </dgm:t>
    </dgm:pt>
    <dgm:pt modelId="{AB015EB1-D27C-4D5F-BCB9-23F7B0248BB0}" type="pres">
      <dgm:prSet presAssocID="{7D97DC69-AE8F-4E87-985A-7C99414F37AB}" presName="root" presStyleCnt="0"/>
      <dgm:spPr/>
    </dgm:pt>
    <dgm:pt modelId="{CCABE3B0-B3FB-4B24-8321-4DCB4D0C6987}" type="pres">
      <dgm:prSet presAssocID="{7D97DC69-AE8F-4E87-985A-7C99414F37AB}" presName="rootComposite" presStyleCnt="0"/>
      <dgm:spPr/>
    </dgm:pt>
    <dgm:pt modelId="{8CF6C873-18A4-4F3B-8447-95CAA8F493BB}" type="pres">
      <dgm:prSet presAssocID="{7D97DC69-AE8F-4E87-985A-7C99414F37AB}" presName="rootText" presStyleLbl="node1" presStyleIdx="0" presStyleCnt="1" custFlipVert="0" custScaleY="22951" custLinFactNeighborX="21918" custLinFactNeighborY="78599"/>
      <dgm:spPr/>
      <dgm:t>
        <a:bodyPr/>
        <a:lstStyle/>
        <a:p>
          <a:endParaRPr lang="es-EC"/>
        </a:p>
      </dgm:t>
    </dgm:pt>
    <dgm:pt modelId="{3094CEAE-3081-4E30-B501-7BCA334F44B2}" type="pres">
      <dgm:prSet presAssocID="{7D97DC69-AE8F-4E87-985A-7C99414F37AB}" presName="rootConnector" presStyleLbl="node1" presStyleIdx="0" presStyleCnt="1"/>
      <dgm:spPr/>
      <dgm:t>
        <a:bodyPr/>
        <a:lstStyle/>
        <a:p>
          <a:endParaRPr lang="es-EC"/>
        </a:p>
      </dgm:t>
    </dgm:pt>
    <dgm:pt modelId="{4F9EECE8-7FC1-4448-B140-8ECF366C7321}" type="pres">
      <dgm:prSet presAssocID="{7D97DC69-AE8F-4E87-985A-7C99414F37AB}" presName="childShape" presStyleCnt="0"/>
      <dgm:spPr/>
    </dgm:pt>
  </dgm:ptLst>
  <dgm:cxnLst>
    <dgm:cxn modelId="{E10A1E14-F93C-4B31-8BDB-7FF69497ED0B}" srcId="{142CD490-E563-40C5-A338-FC31BDD8F495}" destId="{7D97DC69-AE8F-4E87-985A-7C99414F37AB}" srcOrd="0" destOrd="0" parTransId="{7B32258B-8EDD-4C33-BEBF-95CAE7267555}" sibTransId="{0B43A04A-F199-4937-B46A-8B79A6151044}"/>
    <dgm:cxn modelId="{DA14DF9A-8B4F-4370-B88A-E75D2D12E2E7}" type="presOf" srcId="{142CD490-E563-40C5-A338-FC31BDD8F495}" destId="{82B1E68C-5937-45BD-9A14-18398D7B447F}" srcOrd="0" destOrd="0" presId="urn:microsoft.com/office/officeart/2005/8/layout/hierarchy3"/>
    <dgm:cxn modelId="{66A6B419-8B03-4D84-96BF-17D37C965459}" type="presOf" srcId="{7D97DC69-AE8F-4E87-985A-7C99414F37AB}" destId="{3094CEAE-3081-4E30-B501-7BCA334F44B2}" srcOrd="1" destOrd="0" presId="urn:microsoft.com/office/officeart/2005/8/layout/hierarchy3"/>
    <dgm:cxn modelId="{E575B127-55CC-49DC-9950-68D128FC0BA2}" type="presOf" srcId="{7D97DC69-AE8F-4E87-985A-7C99414F37AB}" destId="{8CF6C873-18A4-4F3B-8447-95CAA8F493BB}" srcOrd="0" destOrd="0" presId="urn:microsoft.com/office/officeart/2005/8/layout/hierarchy3"/>
    <dgm:cxn modelId="{292EC170-140A-46C7-A99B-34BF0CE8C915}" type="presParOf" srcId="{82B1E68C-5937-45BD-9A14-18398D7B447F}" destId="{AB015EB1-D27C-4D5F-BCB9-23F7B0248BB0}" srcOrd="0" destOrd="0" presId="urn:microsoft.com/office/officeart/2005/8/layout/hierarchy3"/>
    <dgm:cxn modelId="{B191A53E-F8C3-4529-928C-6CF15446BC40}" type="presParOf" srcId="{AB015EB1-D27C-4D5F-BCB9-23F7B0248BB0}" destId="{CCABE3B0-B3FB-4B24-8321-4DCB4D0C6987}" srcOrd="0" destOrd="0" presId="urn:microsoft.com/office/officeart/2005/8/layout/hierarchy3"/>
    <dgm:cxn modelId="{425D2398-4503-4B9B-B184-9FF16315BAB9}" type="presParOf" srcId="{CCABE3B0-B3FB-4B24-8321-4DCB4D0C6987}" destId="{8CF6C873-18A4-4F3B-8447-95CAA8F493BB}" srcOrd="0" destOrd="0" presId="urn:microsoft.com/office/officeart/2005/8/layout/hierarchy3"/>
    <dgm:cxn modelId="{EF475E77-025B-445C-B296-3F8FEA2D1021}" type="presParOf" srcId="{CCABE3B0-B3FB-4B24-8321-4DCB4D0C6987}" destId="{3094CEAE-3081-4E30-B501-7BCA334F44B2}" srcOrd="1" destOrd="0" presId="urn:microsoft.com/office/officeart/2005/8/layout/hierarchy3"/>
    <dgm:cxn modelId="{13E92670-7F6F-48FD-944D-E06E9C412867}" type="presParOf" srcId="{AB015EB1-D27C-4D5F-BCB9-23F7B0248BB0}" destId="{4F9EECE8-7FC1-4448-B140-8ECF366C7321}" srcOrd="1"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6C54B7C8-18B2-40C5-BB87-4EF554D8A2AD}"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C"/>
        </a:p>
      </dgm:t>
    </dgm:pt>
    <dgm:pt modelId="{E7F2BD56-B4A3-4D81-9F96-BB5318FDDF11}">
      <dgm:prSet/>
      <dgm:spPr/>
      <dgm:t>
        <a:bodyPr/>
        <a:lstStyle/>
        <a:p>
          <a:r>
            <a:rPr lang="es-EC" b="1" smtClean="0"/>
            <a:t>INTEGRACIÓN Y SINCRONIZACIÓN DEL SISTEMA DE CONTROL CON EL HMI</a:t>
          </a:r>
          <a:endParaRPr lang="es-EC" b="1"/>
        </a:p>
      </dgm:t>
    </dgm:pt>
    <dgm:pt modelId="{6FAAB7E2-5760-459A-99C2-30FFAFF16820}" type="parTrans" cxnId="{C70BCFF4-0B3B-460C-99AE-8262FF834172}">
      <dgm:prSet/>
      <dgm:spPr/>
      <dgm:t>
        <a:bodyPr/>
        <a:lstStyle/>
        <a:p>
          <a:endParaRPr lang="es-EC"/>
        </a:p>
      </dgm:t>
    </dgm:pt>
    <dgm:pt modelId="{662E09AF-ACE0-4825-B6B3-864B20AF178A}" type="sibTrans" cxnId="{C70BCFF4-0B3B-460C-99AE-8262FF834172}">
      <dgm:prSet/>
      <dgm:spPr/>
      <dgm:t>
        <a:bodyPr/>
        <a:lstStyle/>
        <a:p>
          <a:endParaRPr lang="es-EC"/>
        </a:p>
      </dgm:t>
    </dgm:pt>
    <dgm:pt modelId="{E76BA4FC-8E98-4ACF-B1D7-0B0865B7E03B}" type="pres">
      <dgm:prSet presAssocID="{6C54B7C8-18B2-40C5-BB87-4EF554D8A2AD}" presName="diagram" presStyleCnt="0">
        <dgm:presLayoutVars>
          <dgm:chPref val="1"/>
          <dgm:dir/>
          <dgm:animOne val="branch"/>
          <dgm:animLvl val="lvl"/>
          <dgm:resizeHandles/>
        </dgm:presLayoutVars>
      </dgm:prSet>
      <dgm:spPr/>
      <dgm:t>
        <a:bodyPr/>
        <a:lstStyle/>
        <a:p>
          <a:endParaRPr lang="es-EC"/>
        </a:p>
      </dgm:t>
    </dgm:pt>
    <dgm:pt modelId="{42CBEB56-1CCE-442D-80E9-726157C3DCA3}" type="pres">
      <dgm:prSet presAssocID="{E7F2BD56-B4A3-4D81-9F96-BB5318FDDF11}" presName="root" presStyleCnt="0"/>
      <dgm:spPr/>
    </dgm:pt>
    <dgm:pt modelId="{D07C04B0-8F06-4602-9862-51051F39B5A3}" type="pres">
      <dgm:prSet presAssocID="{E7F2BD56-B4A3-4D81-9F96-BB5318FDDF11}" presName="rootComposite" presStyleCnt="0"/>
      <dgm:spPr/>
    </dgm:pt>
    <dgm:pt modelId="{C9C66DCF-4765-455C-A6EA-76F685F368C9}" type="pres">
      <dgm:prSet presAssocID="{E7F2BD56-B4A3-4D81-9F96-BB5318FDDF11}" presName="rootText" presStyleLbl="node1" presStyleIdx="0" presStyleCnt="1" custScaleX="632911" custLinFactNeighborX="7283" custLinFactNeighborY="401"/>
      <dgm:spPr/>
      <dgm:t>
        <a:bodyPr/>
        <a:lstStyle/>
        <a:p>
          <a:endParaRPr lang="es-EC"/>
        </a:p>
      </dgm:t>
    </dgm:pt>
    <dgm:pt modelId="{969136A1-A66E-45FF-BC17-9F7F3356625B}" type="pres">
      <dgm:prSet presAssocID="{E7F2BD56-B4A3-4D81-9F96-BB5318FDDF11}" presName="rootConnector" presStyleLbl="node1" presStyleIdx="0" presStyleCnt="1"/>
      <dgm:spPr/>
      <dgm:t>
        <a:bodyPr/>
        <a:lstStyle/>
        <a:p>
          <a:endParaRPr lang="es-EC"/>
        </a:p>
      </dgm:t>
    </dgm:pt>
    <dgm:pt modelId="{CC617E27-279B-4EB8-A914-E6F99835B8C0}" type="pres">
      <dgm:prSet presAssocID="{E7F2BD56-B4A3-4D81-9F96-BB5318FDDF11}" presName="childShape" presStyleCnt="0"/>
      <dgm:spPr/>
    </dgm:pt>
  </dgm:ptLst>
  <dgm:cxnLst>
    <dgm:cxn modelId="{51F32D5E-AE8F-4899-82FB-77F42EE29F94}" type="presOf" srcId="{6C54B7C8-18B2-40C5-BB87-4EF554D8A2AD}" destId="{E76BA4FC-8E98-4ACF-B1D7-0B0865B7E03B}" srcOrd="0" destOrd="0" presId="urn:microsoft.com/office/officeart/2005/8/layout/hierarchy3"/>
    <dgm:cxn modelId="{43307007-61D4-41E8-B15F-4DDA33AA0C8B}" type="presOf" srcId="{E7F2BD56-B4A3-4D81-9F96-BB5318FDDF11}" destId="{969136A1-A66E-45FF-BC17-9F7F3356625B}" srcOrd="1" destOrd="0" presId="urn:microsoft.com/office/officeart/2005/8/layout/hierarchy3"/>
    <dgm:cxn modelId="{4DA93824-AC68-4733-A258-59EBBDE886D0}" type="presOf" srcId="{E7F2BD56-B4A3-4D81-9F96-BB5318FDDF11}" destId="{C9C66DCF-4765-455C-A6EA-76F685F368C9}" srcOrd="0" destOrd="0" presId="urn:microsoft.com/office/officeart/2005/8/layout/hierarchy3"/>
    <dgm:cxn modelId="{C70BCFF4-0B3B-460C-99AE-8262FF834172}" srcId="{6C54B7C8-18B2-40C5-BB87-4EF554D8A2AD}" destId="{E7F2BD56-B4A3-4D81-9F96-BB5318FDDF11}" srcOrd="0" destOrd="0" parTransId="{6FAAB7E2-5760-459A-99C2-30FFAFF16820}" sibTransId="{662E09AF-ACE0-4825-B6B3-864B20AF178A}"/>
    <dgm:cxn modelId="{F352EB4E-FADB-4864-8EFC-0B492CA4EF2F}" type="presParOf" srcId="{E76BA4FC-8E98-4ACF-B1D7-0B0865B7E03B}" destId="{42CBEB56-1CCE-442D-80E9-726157C3DCA3}" srcOrd="0" destOrd="0" presId="urn:microsoft.com/office/officeart/2005/8/layout/hierarchy3"/>
    <dgm:cxn modelId="{39FB2F97-DE7C-46CB-BF07-6673ADDC3DCC}" type="presParOf" srcId="{42CBEB56-1CCE-442D-80E9-726157C3DCA3}" destId="{D07C04B0-8F06-4602-9862-51051F39B5A3}" srcOrd="0" destOrd="0" presId="urn:microsoft.com/office/officeart/2005/8/layout/hierarchy3"/>
    <dgm:cxn modelId="{0F400960-D069-4800-B5E8-A6F9255072ED}" type="presParOf" srcId="{D07C04B0-8F06-4602-9862-51051F39B5A3}" destId="{C9C66DCF-4765-455C-A6EA-76F685F368C9}" srcOrd="0" destOrd="0" presId="urn:microsoft.com/office/officeart/2005/8/layout/hierarchy3"/>
    <dgm:cxn modelId="{504F6D6E-3BAE-434F-BC03-BED9DCC7BB38}" type="presParOf" srcId="{D07C04B0-8F06-4602-9862-51051F39B5A3}" destId="{969136A1-A66E-45FF-BC17-9F7F3356625B}" srcOrd="1" destOrd="0" presId="urn:microsoft.com/office/officeart/2005/8/layout/hierarchy3"/>
    <dgm:cxn modelId="{3F541824-A0B9-4E7C-A250-8401393B1718}" type="presParOf" srcId="{42CBEB56-1CCE-442D-80E9-726157C3DCA3}" destId="{CC617E27-279B-4EB8-A914-E6F99835B8C0}" srcOrd="1"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42CD490-E563-40C5-A338-FC31BDD8F495}"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C"/>
        </a:p>
      </dgm:t>
    </dgm:pt>
    <dgm:pt modelId="{64C9660E-52D3-4675-B679-D78B6E01881E}">
      <dgm:prSet phldrT="[Texto]" custT="1"/>
      <dgm:spPr/>
      <dgm:t>
        <a:bodyPr/>
        <a:lstStyle/>
        <a:p>
          <a:r>
            <a:rPr lang="es-EC" sz="1800" dirty="0" smtClean="0"/>
            <a:t>INTRODUCCIÓN</a:t>
          </a:r>
          <a:endParaRPr lang="es-EC" sz="1800" dirty="0"/>
        </a:p>
      </dgm:t>
    </dgm:pt>
    <dgm:pt modelId="{EE7F9680-8D6B-464D-9A28-20E28848D053}" type="sibTrans" cxnId="{0CA5105A-F3B3-42B1-B814-C97C20C5714C}">
      <dgm:prSet/>
      <dgm:spPr/>
      <dgm:t>
        <a:bodyPr/>
        <a:lstStyle/>
        <a:p>
          <a:endParaRPr lang="es-EC"/>
        </a:p>
      </dgm:t>
    </dgm:pt>
    <dgm:pt modelId="{61539820-5014-4969-BA04-9935FE1F996B}" type="parTrans" cxnId="{0CA5105A-F3B3-42B1-B814-C97C20C5714C}">
      <dgm:prSet/>
      <dgm:spPr/>
      <dgm:t>
        <a:bodyPr/>
        <a:lstStyle/>
        <a:p>
          <a:endParaRPr lang="es-EC"/>
        </a:p>
      </dgm:t>
    </dgm:pt>
    <dgm:pt modelId="{82B1E68C-5937-45BD-9A14-18398D7B447F}" type="pres">
      <dgm:prSet presAssocID="{142CD490-E563-40C5-A338-FC31BDD8F495}" presName="diagram" presStyleCnt="0">
        <dgm:presLayoutVars>
          <dgm:chPref val="1"/>
          <dgm:dir/>
          <dgm:animOne val="branch"/>
          <dgm:animLvl val="lvl"/>
          <dgm:resizeHandles/>
        </dgm:presLayoutVars>
      </dgm:prSet>
      <dgm:spPr/>
      <dgm:t>
        <a:bodyPr/>
        <a:lstStyle/>
        <a:p>
          <a:endParaRPr lang="es-EC"/>
        </a:p>
      </dgm:t>
    </dgm:pt>
    <dgm:pt modelId="{C3C83668-89BF-4937-BAFB-B3D775DCC588}" type="pres">
      <dgm:prSet presAssocID="{64C9660E-52D3-4675-B679-D78B6E01881E}" presName="root" presStyleCnt="0"/>
      <dgm:spPr/>
    </dgm:pt>
    <dgm:pt modelId="{B71BC2D1-6AC6-4665-8BE4-0435EF597084}" type="pres">
      <dgm:prSet presAssocID="{64C9660E-52D3-4675-B679-D78B6E01881E}" presName="rootComposite" presStyleCnt="0"/>
      <dgm:spPr/>
    </dgm:pt>
    <dgm:pt modelId="{0B088D2A-DBAD-45D2-A563-34B20A34EC32}" type="pres">
      <dgm:prSet presAssocID="{64C9660E-52D3-4675-B679-D78B6E01881E}" presName="rootText" presStyleLbl="node1" presStyleIdx="0" presStyleCnt="1" custScaleX="293764" custLinFactX="-37506" custLinFactNeighborX="-100000" custLinFactNeighborY="30888"/>
      <dgm:spPr/>
      <dgm:t>
        <a:bodyPr/>
        <a:lstStyle/>
        <a:p>
          <a:endParaRPr lang="es-EC"/>
        </a:p>
      </dgm:t>
    </dgm:pt>
    <dgm:pt modelId="{334653E5-DEB5-4F80-856C-DC3DAA49BBAC}" type="pres">
      <dgm:prSet presAssocID="{64C9660E-52D3-4675-B679-D78B6E01881E}" presName="rootConnector" presStyleLbl="node1" presStyleIdx="0" presStyleCnt="1"/>
      <dgm:spPr/>
      <dgm:t>
        <a:bodyPr/>
        <a:lstStyle/>
        <a:p>
          <a:endParaRPr lang="es-EC"/>
        </a:p>
      </dgm:t>
    </dgm:pt>
    <dgm:pt modelId="{D1CCEC8A-65CA-48E4-A491-4E5384B701BA}" type="pres">
      <dgm:prSet presAssocID="{64C9660E-52D3-4675-B679-D78B6E01881E}" presName="childShape" presStyleCnt="0"/>
      <dgm:spPr/>
    </dgm:pt>
  </dgm:ptLst>
  <dgm:cxnLst>
    <dgm:cxn modelId="{5A0EE852-878D-41DF-A94F-57259A157EA1}" type="presOf" srcId="{142CD490-E563-40C5-A338-FC31BDD8F495}" destId="{82B1E68C-5937-45BD-9A14-18398D7B447F}" srcOrd="0" destOrd="0" presId="urn:microsoft.com/office/officeart/2005/8/layout/hierarchy3"/>
    <dgm:cxn modelId="{815AE44F-F07E-4840-8D62-08EA2D8129A1}" type="presOf" srcId="{64C9660E-52D3-4675-B679-D78B6E01881E}" destId="{334653E5-DEB5-4F80-856C-DC3DAA49BBAC}" srcOrd="1" destOrd="0" presId="urn:microsoft.com/office/officeart/2005/8/layout/hierarchy3"/>
    <dgm:cxn modelId="{0CA5105A-F3B3-42B1-B814-C97C20C5714C}" srcId="{142CD490-E563-40C5-A338-FC31BDD8F495}" destId="{64C9660E-52D3-4675-B679-D78B6E01881E}" srcOrd="0" destOrd="0" parTransId="{61539820-5014-4969-BA04-9935FE1F996B}" sibTransId="{EE7F9680-8D6B-464D-9A28-20E28848D053}"/>
    <dgm:cxn modelId="{6F880B92-78C4-40B0-9B2F-0E005CBB1D03}" type="presOf" srcId="{64C9660E-52D3-4675-B679-D78B6E01881E}" destId="{0B088D2A-DBAD-45D2-A563-34B20A34EC32}" srcOrd="0" destOrd="0" presId="urn:microsoft.com/office/officeart/2005/8/layout/hierarchy3"/>
    <dgm:cxn modelId="{DB340FA1-C4F5-449C-AA99-AA525C08E656}" type="presParOf" srcId="{82B1E68C-5937-45BD-9A14-18398D7B447F}" destId="{C3C83668-89BF-4937-BAFB-B3D775DCC588}" srcOrd="0" destOrd="0" presId="urn:microsoft.com/office/officeart/2005/8/layout/hierarchy3"/>
    <dgm:cxn modelId="{72641823-5980-4E6E-ABEF-6A9E1A4CE450}" type="presParOf" srcId="{C3C83668-89BF-4937-BAFB-B3D775DCC588}" destId="{B71BC2D1-6AC6-4665-8BE4-0435EF597084}" srcOrd="0" destOrd="0" presId="urn:microsoft.com/office/officeart/2005/8/layout/hierarchy3"/>
    <dgm:cxn modelId="{F7E096B3-9E80-441B-A7EA-9EE18F4FA573}" type="presParOf" srcId="{B71BC2D1-6AC6-4665-8BE4-0435EF597084}" destId="{0B088D2A-DBAD-45D2-A563-34B20A34EC32}" srcOrd="0" destOrd="0" presId="urn:microsoft.com/office/officeart/2005/8/layout/hierarchy3"/>
    <dgm:cxn modelId="{0B78278C-5BAA-4134-860B-B8D185BFAAF0}" type="presParOf" srcId="{B71BC2D1-6AC6-4665-8BE4-0435EF597084}" destId="{334653E5-DEB5-4F80-856C-DC3DAA49BBAC}" srcOrd="1" destOrd="0" presId="urn:microsoft.com/office/officeart/2005/8/layout/hierarchy3"/>
    <dgm:cxn modelId="{00ADF7E0-0461-449A-B83D-7074C586F409}" type="presParOf" srcId="{C3C83668-89BF-4937-BAFB-B3D775DCC588}" destId="{D1CCEC8A-65CA-48E4-A491-4E5384B701BA}" srcOrd="1" destOrd="0" presId="urn:microsoft.com/office/officeart/2005/8/layout/hierarchy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6C54B7C8-18B2-40C5-BB87-4EF554D8A2AD}"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C"/>
        </a:p>
      </dgm:t>
    </dgm:pt>
    <dgm:pt modelId="{15371699-60F8-4190-8D46-55B138D1F924}">
      <dgm:prSet phldrT="[Texto]" custT="1"/>
      <dgm:spPr/>
      <dgm:t>
        <a:bodyPr/>
        <a:lstStyle/>
        <a:p>
          <a:r>
            <a:rPr lang="es-EC" sz="3000" b="1" dirty="0" smtClean="0"/>
            <a:t>Pantalla de Acceso</a:t>
          </a:r>
          <a:endParaRPr lang="es-EC" sz="3000" dirty="0"/>
        </a:p>
      </dgm:t>
    </dgm:pt>
    <dgm:pt modelId="{1DF5558A-F1A8-4567-9A6E-F63CFB1C1166}" type="parTrans" cxnId="{8D67984B-B611-4C12-8C20-6C9E20A1FF1E}">
      <dgm:prSet/>
      <dgm:spPr/>
      <dgm:t>
        <a:bodyPr/>
        <a:lstStyle/>
        <a:p>
          <a:endParaRPr lang="es-EC"/>
        </a:p>
      </dgm:t>
    </dgm:pt>
    <dgm:pt modelId="{8743E938-654A-4D55-AE84-7BF7C50D12B3}" type="sibTrans" cxnId="{8D67984B-B611-4C12-8C20-6C9E20A1FF1E}">
      <dgm:prSet/>
      <dgm:spPr/>
      <dgm:t>
        <a:bodyPr/>
        <a:lstStyle/>
        <a:p>
          <a:endParaRPr lang="es-EC"/>
        </a:p>
      </dgm:t>
    </dgm:pt>
    <dgm:pt modelId="{E76BA4FC-8E98-4ACF-B1D7-0B0865B7E03B}" type="pres">
      <dgm:prSet presAssocID="{6C54B7C8-18B2-40C5-BB87-4EF554D8A2AD}" presName="diagram" presStyleCnt="0">
        <dgm:presLayoutVars>
          <dgm:chPref val="1"/>
          <dgm:dir/>
          <dgm:animOne val="branch"/>
          <dgm:animLvl val="lvl"/>
          <dgm:resizeHandles/>
        </dgm:presLayoutVars>
      </dgm:prSet>
      <dgm:spPr/>
      <dgm:t>
        <a:bodyPr/>
        <a:lstStyle/>
        <a:p>
          <a:endParaRPr lang="es-EC"/>
        </a:p>
      </dgm:t>
    </dgm:pt>
    <dgm:pt modelId="{AD72539F-C5B0-4987-816E-3ACE264C3B2B}" type="pres">
      <dgm:prSet presAssocID="{15371699-60F8-4190-8D46-55B138D1F924}" presName="root" presStyleCnt="0"/>
      <dgm:spPr/>
    </dgm:pt>
    <dgm:pt modelId="{000E2554-F56D-4345-92BF-0F20E42EB402}" type="pres">
      <dgm:prSet presAssocID="{15371699-60F8-4190-8D46-55B138D1F924}" presName="rootComposite" presStyleCnt="0"/>
      <dgm:spPr/>
    </dgm:pt>
    <dgm:pt modelId="{ECBB348E-812D-4897-ADF8-9757462C4AFC}" type="pres">
      <dgm:prSet presAssocID="{15371699-60F8-4190-8D46-55B138D1F924}" presName="rootText" presStyleLbl="node1" presStyleIdx="0" presStyleCnt="1" custScaleX="211406" custScaleY="40372" custLinFactNeighborX="-2428" custLinFactNeighborY="-2905"/>
      <dgm:spPr/>
      <dgm:t>
        <a:bodyPr/>
        <a:lstStyle/>
        <a:p>
          <a:endParaRPr lang="es-EC"/>
        </a:p>
      </dgm:t>
    </dgm:pt>
    <dgm:pt modelId="{756669BA-AB54-4313-98C7-89C75A6AE27C}" type="pres">
      <dgm:prSet presAssocID="{15371699-60F8-4190-8D46-55B138D1F924}" presName="rootConnector" presStyleLbl="node1" presStyleIdx="0" presStyleCnt="1"/>
      <dgm:spPr/>
      <dgm:t>
        <a:bodyPr/>
        <a:lstStyle/>
        <a:p>
          <a:endParaRPr lang="es-EC"/>
        </a:p>
      </dgm:t>
    </dgm:pt>
    <dgm:pt modelId="{178BF0F5-7FF1-4A61-9473-F85DE93DAE6F}" type="pres">
      <dgm:prSet presAssocID="{15371699-60F8-4190-8D46-55B138D1F924}" presName="childShape" presStyleCnt="0"/>
      <dgm:spPr/>
    </dgm:pt>
  </dgm:ptLst>
  <dgm:cxnLst>
    <dgm:cxn modelId="{8D67984B-B611-4C12-8C20-6C9E20A1FF1E}" srcId="{6C54B7C8-18B2-40C5-BB87-4EF554D8A2AD}" destId="{15371699-60F8-4190-8D46-55B138D1F924}" srcOrd="0" destOrd="0" parTransId="{1DF5558A-F1A8-4567-9A6E-F63CFB1C1166}" sibTransId="{8743E938-654A-4D55-AE84-7BF7C50D12B3}"/>
    <dgm:cxn modelId="{FB1BE7AD-8A2A-4B99-9728-CB969E00B0C3}" type="presOf" srcId="{15371699-60F8-4190-8D46-55B138D1F924}" destId="{ECBB348E-812D-4897-ADF8-9757462C4AFC}" srcOrd="0" destOrd="0" presId="urn:microsoft.com/office/officeart/2005/8/layout/hierarchy3"/>
    <dgm:cxn modelId="{81E1160A-5240-4F2F-B1EE-E1F52B7A97E5}" type="presOf" srcId="{6C54B7C8-18B2-40C5-BB87-4EF554D8A2AD}" destId="{E76BA4FC-8E98-4ACF-B1D7-0B0865B7E03B}" srcOrd="0" destOrd="0" presId="urn:microsoft.com/office/officeart/2005/8/layout/hierarchy3"/>
    <dgm:cxn modelId="{A89A0221-5E79-4070-ABA4-F1409C6EAC6A}" type="presOf" srcId="{15371699-60F8-4190-8D46-55B138D1F924}" destId="{756669BA-AB54-4313-98C7-89C75A6AE27C}" srcOrd="1" destOrd="0" presId="urn:microsoft.com/office/officeart/2005/8/layout/hierarchy3"/>
    <dgm:cxn modelId="{35867A14-680D-45FE-9220-E2D0E8E3F42B}" type="presParOf" srcId="{E76BA4FC-8E98-4ACF-B1D7-0B0865B7E03B}" destId="{AD72539F-C5B0-4987-816E-3ACE264C3B2B}" srcOrd="0" destOrd="0" presId="urn:microsoft.com/office/officeart/2005/8/layout/hierarchy3"/>
    <dgm:cxn modelId="{80306D79-90FC-4650-8B7C-60B75933349E}" type="presParOf" srcId="{AD72539F-C5B0-4987-816E-3ACE264C3B2B}" destId="{000E2554-F56D-4345-92BF-0F20E42EB402}" srcOrd="0" destOrd="0" presId="urn:microsoft.com/office/officeart/2005/8/layout/hierarchy3"/>
    <dgm:cxn modelId="{04251A1D-36A4-429A-968F-59F3AFAA881F}" type="presParOf" srcId="{000E2554-F56D-4345-92BF-0F20E42EB402}" destId="{ECBB348E-812D-4897-ADF8-9757462C4AFC}" srcOrd="0" destOrd="0" presId="urn:microsoft.com/office/officeart/2005/8/layout/hierarchy3"/>
    <dgm:cxn modelId="{70513499-CF7D-468D-AE37-54F30A879755}" type="presParOf" srcId="{000E2554-F56D-4345-92BF-0F20E42EB402}" destId="{756669BA-AB54-4313-98C7-89C75A6AE27C}" srcOrd="1" destOrd="0" presId="urn:microsoft.com/office/officeart/2005/8/layout/hierarchy3"/>
    <dgm:cxn modelId="{AC698C93-89E0-4AAF-B318-6289B3C46206}" type="presParOf" srcId="{AD72539F-C5B0-4987-816E-3ACE264C3B2B}" destId="{178BF0F5-7FF1-4A61-9473-F85DE93DAE6F}"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6C54B7C8-18B2-40C5-BB87-4EF554D8A2AD}"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C"/>
        </a:p>
      </dgm:t>
    </dgm:pt>
    <dgm:pt modelId="{15371699-60F8-4190-8D46-55B138D1F924}">
      <dgm:prSet phldrT="[Texto]" custT="1"/>
      <dgm:spPr/>
      <dgm:t>
        <a:bodyPr/>
        <a:lstStyle/>
        <a:p>
          <a:r>
            <a:rPr lang="es-EC" sz="3000" b="1" dirty="0" smtClean="0"/>
            <a:t>Pantalla de modo manual</a:t>
          </a:r>
          <a:endParaRPr lang="es-EC" sz="3000" dirty="0"/>
        </a:p>
      </dgm:t>
    </dgm:pt>
    <dgm:pt modelId="{1DF5558A-F1A8-4567-9A6E-F63CFB1C1166}" type="parTrans" cxnId="{8D67984B-B611-4C12-8C20-6C9E20A1FF1E}">
      <dgm:prSet/>
      <dgm:spPr/>
      <dgm:t>
        <a:bodyPr/>
        <a:lstStyle/>
        <a:p>
          <a:endParaRPr lang="es-EC"/>
        </a:p>
      </dgm:t>
    </dgm:pt>
    <dgm:pt modelId="{8743E938-654A-4D55-AE84-7BF7C50D12B3}" type="sibTrans" cxnId="{8D67984B-B611-4C12-8C20-6C9E20A1FF1E}">
      <dgm:prSet/>
      <dgm:spPr/>
      <dgm:t>
        <a:bodyPr/>
        <a:lstStyle/>
        <a:p>
          <a:endParaRPr lang="es-EC"/>
        </a:p>
      </dgm:t>
    </dgm:pt>
    <dgm:pt modelId="{E76BA4FC-8E98-4ACF-B1D7-0B0865B7E03B}" type="pres">
      <dgm:prSet presAssocID="{6C54B7C8-18B2-40C5-BB87-4EF554D8A2AD}" presName="diagram" presStyleCnt="0">
        <dgm:presLayoutVars>
          <dgm:chPref val="1"/>
          <dgm:dir/>
          <dgm:animOne val="branch"/>
          <dgm:animLvl val="lvl"/>
          <dgm:resizeHandles/>
        </dgm:presLayoutVars>
      </dgm:prSet>
      <dgm:spPr/>
      <dgm:t>
        <a:bodyPr/>
        <a:lstStyle/>
        <a:p>
          <a:endParaRPr lang="es-EC"/>
        </a:p>
      </dgm:t>
    </dgm:pt>
    <dgm:pt modelId="{AD72539F-C5B0-4987-816E-3ACE264C3B2B}" type="pres">
      <dgm:prSet presAssocID="{15371699-60F8-4190-8D46-55B138D1F924}" presName="root" presStyleCnt="0"/>
      <dgm:spPr/>
    </dgm:pt>
    <dgm:pt modelId="{000E2554-F56D-4345-92BF-0F20E42EB402}" type="pres">
      <dgm:prSet presAssocID="{15371699-60F8-4190-8D46-55B138D1F924}" presName="rootComposite" presStyleCnt="0"/>
      <dgm:spPr/>
    </dgm:pt>
    <dgm:pt modelId="{ECBB348E-812D-4897-ADF8-9757462C4AFC}" type="pres">
      <dgm:prSet presAssocID="{15371699-60F8-4190-8D46-55B138D1F924}" presName="rootText" presStyleLbl="node1" presStyleIdx="0" presStyleCnt="1" custScaleX="211406" custScaleY="40372" custLinFactNeighborX="-2428" custLinFactNeighborY="-2905"/>
      <dgm:spPr/>
      <dgm:t>
        <a:bodyPr/>
        <a:lstStyle/>
        <a:p>
          <a:endParaRPr lang="es-EC"/>
        </a:p>
      </dgm:t>
    </dgm:pt>
    <dgm:pt modelId="{756669BA-AB54-4313-98C7-89C75A6AE27C}" type="pres">
      <dgm:prSet presAssocID="{15371699-60F8-4190-8D46-55B138D1F924}" presName="rootConnector" presStyleLbl="node1" presStyleIdx="0" presStyleCnt="1"/>
      <dgm:spPr/>
      <dgm:t>
        <a:bodyPr/>
        <a:lstStyle/>
        <a:p>
          <a:endParaRPr lang="es-EC"/>
        </a:p>
      </dgm:t>
    </dgm:pt>
    <dgm:pt modelId="{178BF0F5-7FF1-4A61-9473-F85DE93DAE6F}" type="pres">
      <dgm:prSet presAssocID="{15371699-60F8-4190-8D46-55B138D1F924}" presName="childShape" presStyleCnt="0"/>
      <dgm:spPr/>
    </dgm:pt>
  </dgm:ptLst>
  <dgm:cxnLst>
    <dgm:cxn modelId="{8D67984B-B611-4C12-8C20-6C9E20A1FF1E}" srcId="{6C54B7C8-18B2-40C5-BB87-4EF554D8A2AD}" destId="{15371699-60F8-4190-8D46-55B138D1F924}" srcOrd="0" destOrd="0" parTransId="{1DF5558A-F1A8-4567-9A6E-F63CFB1C1166}" sibTransId="{8743E938-654A-4D55-AE84-7BF7C50D12B3}"/>
    <dgm:cxn modelId="{21E3E8BD-D47D-4D37-891F-489BC2AEF88C}" type="presOf" srcId="{15371699-60F8-4190-8D46-55B138D1F924}" destId="{756669BA-AB54-4313-98C7-89C75A6AE27C}" srcOrd="1" destOrd="0" presId="urn:microsoft.com/office/officeart/2005/8/layout/hierarchy3"/>
    <dgm:cxn modelId="{1BE4B893-1E3C-4BA7-84A6-05687EF9EAA5}" type="presOf" srcId="{6C54B7C8-18B2-40C5-BB87-4EF554D8A2AD}" destId="{E76BA4FC-8E98-4ACF-B1D7-0B0865B7E03B}" srcOrd="0" destOrd="0" presId="urn:microsoft.com/office/officeart/2005/8/layout/hierarchy3"/>
    <dgm:cxn modelId="{D2851C89-A1C3-4781-9E2A-FA6D650126E0}" type="presOf" srcId="{15371699-60F8-4190-8D46-55B138D1F924}" destId="{ECBB348E-812D-4897-ADF8-9757462C4AFC}" srcOrd="0" destOrd="0" presId="urn:microsoft.com/office/officeart/2005/8/layout/hierarchy3"/>
    <dgm:cxn modelId="{B9733BC9-F8A1-4B4F-ACDE-A2FA04087466}" type="presParOf" srcId="{E76BA4FC-8E98-4ACF-B1D7-0B0865B7E03B}" destId="{AD72539F-C5B0-4987-816E-3ACE264C3B2B}" srcOrd="0" destOrd="0" presId="urn:microsoft.com/office/officeart/2005/8/layout/hierarchy3"/>
    <dgm:cxn modelId="{1F39890F-E498-448B-8E61-E0D8A73B4656}" type="presParOf" srcId="{AD72539F-C5B0-4987-816E-3ACE264C3B2B}" destId="{000E2554-F56D-4345-92BF-0F20E42EB402}" srcOrd="0" destOrd="0" presId="urn:microsoft.com/office/officeart/2005/8/layout/hierarchy3"/>
    <dgm:cxn modelId="{78E064E4-61C0-45B6-82C8-220A1B070D28}" type="presParOf" srcId="{000E2554-F56D-4345-92BF-0F20E42EB402}" destId="{ECBB348E-812D-4897-ADF8-9757462C4AFC}" srcOrd="0" destOrd="0" presId="urn:microsoft.com/office/officeart/2005/8/layout/hierarchy3"/>
    <dgm:cxn modelId="{ECAE9816-3DC6-470B-8844-C1E736D621EC}" type="presParOf" srcId="{000E2554-F56D-4345-92BF-0F20E42EB402}" destId="{756669BA-AB54-4313-98C7-89C75A6AE27C}" srcOrd="1" destOrd="0" presId="urn:microsoft.com/office/officeart/2005/8/layout/hierarchy3"/>
    <dgm:cxn modelId="{E81C2A2D-A1F3-4EA5-B700-4B83CF7F514A}" type="presParOf" srcId="{AD72539F-C5B0-4987-816E-3ACE264C3B2B}" destId="{178BF0F5-7FF1-4A61-9473-F85DE93DAE6F}"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6C54B7C8-18B2-40C5-BB87-4EF554D8A2AD}"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C"/>
        </a:p>
      </dgm:t>
    </dgm:pt>
    <dgm:pt modelId="{15371699-60F8-4190-8D46-55B138D1F924}">
      <dgm:prSet phldrT="[Texto]" custT="1"/>
      <dgm:spPr/>
      <dgm:t>
        <a:bodyPr/>
        <a:lstStyle/>
        <a:p>
          <a:r>
            <a:rPr lang="es-EC" sz="3000" b="1" dirty="0" smtClean="0"/>
            <a:t>Pantalla de modo semiautomático</a:t>
          </a:r>
          <a:endParaRPr lang="es-EC" sz="3000" dirty="0"/>
        </a:p>
      </dgm:t>
    </dgm:pt>
    <dgm:pt modelId="{1DF5558A-F1A8-4567-9A6E-F63CFB1C1166}" type="parTrans" cxnId="{8D67984B-B611-4C12-8C20-6C9E20A1FF1E}">
      <dgm:prSet/>
      <dgm:spPr/>
      <dgm:t>
        <a:bodyPr/>
        <a:lstStyle/>
        <a:p>
          <a:endParaRPr lang="es-EC"/>
        </a:p>
      </dgm:t>
    </dgm:pt>
    <dgm:pt modelId="{8743E938-654A-4D55-AE84-7BF7C50D12B3}" type="sibTrans" cxnId="{8D67984B-B611-4C12-8C20-6C9E20A1FF1E}">
      <dgm:prSet/>
      <dgm:spPr/>
      <dgm:t>
        <a:bodyPr/>
        <a:lstStyle/>
        <a:p>
          <a:endParaRPr lang="es-EC"/>
        </a:p>
      </dgm:t>
    </dgm:pt>
    <dgm:pt modelId="{E76BA4FC-8E98-4ACF-B1D7-0B0865B7E03B}" type="pres">
      <dgm:prSet presAssocID="{6C54B7C8-18B2-40C5-BB87-4EF554D8A2AD}" presName="diagram" presStyleCnt="0">
        <dgm:presLayoutVars>
          <dgm:chPref val="1"/>
          <dgm:dir/>
          <dgm:animOne val="branch"/>
          <dgm:animLvl val="lvl"/>
          <dgm:resizeHandles/>
        </dgm:presLayoutVars>
      </dgm:prSet>
      <dgm:spPr/>
      <dgm:t>
        <a:bodyPr/>
        <a:lstStyle/>
        <a:p>
          <a:endParaRPr lang="es-EC"/>
        </a:p>
      </dgm:t>
    </dgm:pt>
    <dgm:pt modelId="{AD72539F-C5B0-4987-816E-3ACE264C3B2B}" type="pres">
      <dgm:prSet presAssocID="{15371699-60F8-4190-8D46-55B138D1F924}" presName="root" presStyleCnt="0"/>
      <dgm:spPr/>
    </dgm:pt>
    <dgm:pt modelId="{000E2554-F56D-4345-92BF-0F20E42EB402}" type="pres">
      <dgm:prSet presAssocID="{15371699-60F8-4190-8D46-55B138D1F924}" presName="rootComposite" presStyleCnt="0"/>
      <dgm:spPr/>
    </dgm:pt>
    <dgm:pt modelId="{ECBB348E-812D-4897-ADF8-9757462C4AFC}" type="pres">
      <dgm:prSet presAssocID="{15371699-60F8-4190-8D46-55B138D1F924}" presName="rootText" presStyleLbl="node1" presStyleIdx="0" presStyleCnt="1" custScaleX="211406" custScaleY="40372" custLinFactNeighborX="-2428" custLinFactNeighborY="-2905"/>
      <dgm:spPr/>
      <dgm:t>
        <a:bodyPr/>
        <a:lstStyle/>
        <a:p>
          <a:endParaRPr lang="es-EC"/>
        </a:p>
      </dgm:t>
    </dgm:pt>
    <dgm:pt modelId="{756669BA-AB54-4313-98C7-89C75A6AE27C}" type="pres">
      <dgm:prSet presAssocID="{15371699-60F8-4190-8D46-55B138D1F924}" presName="rootConnector" presStyleLbl="node1" presStyleIdx="0" presStyleCnt="1"/>
      <dgm:spPr/>
      <dgm:t>
        <a:bodyPr/>
        <a:lstStyle/>
        <a:p>
          <a:endParaRPr lang="es-EC"/>
        </a:p>
      </dgm:t>
    </dgm:pt>
    <dgm:pt modelId="{178BF0F5-7FF1-4A61-9473-F85DE93DAE6F}" type="pres">
      <dgm:prSet presAssocID="{15371699-60F8-4190-8D46-55B138D1F924}" presName="childShape" presStyleCnt="0"/>
      <dgm:spPr/>
    </dgm:pt>
  </dgm:ptLst>
  <dgm:cxnLst>
    <dgm:cxn modelId="{8D67984B-B611-4C12-8C20-6C9E20A1FF1E}" srcId="{6C54B7C8-18B2-40C5-BB87-4EF554D8A2AD}" destId="{15371699-60F8-4190-8D46-55B138D1F924}" srcOrd="0" destOrd="0" parTransId="{1DF5558A-F1A8-4567-9A6E-F63CFB1C1166}" sibTransId="{8743E938-654A-4D55-AE84-7BF7C50D12B3}"/>
    <dgm:cxn modelId="{D2F50E32-C9EF-4486-8792-3EEC6CF530AC}" type="presOf" srcId="{15371699-60F8-4190-8D46-55B138D1F924}" destId="{756669BA-AB54-4313-98C7-89C75A6AE27C}" srcOrd="1" destOrd="0" presId="urn:microsoft.com/office/officeart/2005/8/layout/hierarchy3"/>
    <dgm:cxn modelId="{7055414B-EFEF-4B4A-8379-9A7B406BB25F}" type="presOf" srcId="{6C54B7C8-18B2-40C5-BB87-4EF554D8A2AD}" destId="{E76BA4FC-8E98-4ACF-B1D7-0B0865B7E03B}" srcOrd="0" destOrd="0" presId="urn:microsoft.com/office/officeart/2005/8/layout/hierarchy3"/>
    <dgm:cxn modelId="{179E87DB-DBEC-494B-AED9-7B0472FEC034}" type="presOf" srcId="{15371699-60F8-4190-8D46-55B138D1F924}" destId="{ECBB348E-812D-4897-ADF8-9757462C4AFC}" srcOrd="0" destOrd="0" presId="urn:microsoft.com/office/officeart/2005/8/layout/hierarchy3"/>
    <dgm:cxn modelId="{68832DCB-DC93-4945-B2A5-3DE2426ED934}" type="presParOf" srcId="{E76BA4FC-8E98-4ACF-B1D7-0B0865B7E03B}" destId="{AD72539F-C5B0-4987-816E-3ACE264C3B2B}" srcOrd="0" destOrd="0" presId="urn:microsoft.com/office/officeart/2005/8/layout/hierarchy3"/>
    <dgm:cxn modelId="{184AFFA8-9EC5-41AF-A91F-273F37243F7A}" type="presParOf" srcId="{AD72539F-C5B0-4987-816E-3ACE264C3B2B}" destId="{000E2554-F56D-4345-92BF-0F20E42EB402}" srcOrd="0" destOrd="0" presId="urn:microsoft.com/office/officeart/2005/8/layout/hierarchy3"/>
    <dgm:cxn modelId="{CEEF8E40-2A29-4D77-B4B0-1BD2302B5B89}" type="presParOf" srcId="{000E2554-F56D-4345-92BF-0F20E42EB402}" destId="{ECBB348E-812D-4897-ADF8-9757462C4AFC}" srcOrd="0" destOrd="0" presId="urn:microsoft.com/office/officeart/2005/8/layout/hierarchy3"/>
    <dgm:cxn modelId="{CABA1D93-9E3A-4091-A09C-345183002732}" type="presParOf" srcId="{000E2554-F56D-4345-92BF-0F20E42EB402}" destId="{756669BA-AB54-4313-98C7-89C75A6AE27C}" srcOrd="1" destOrd="0" presId="urn:microsoft.com/office/officeart/2005/8/layout/hierarchy3"/>
    <dgm:cxn modelId="{109D99B9-D123-467E-9D00-F8FF1829952D}" type="presParOf" srcId="{AD72539F-C5B0-4987-816E-3ACE264C3B2B}" destId="{178BF0F5-7FF1-4A61-9473-F85DE93DAE6F}"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6C54B7C8-18B2-40C5-BB87-4EF554D8A2AD}"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C"/>
        </a:p>
      </dgm:t>
    </dgm:pt>
    <dgm:pt modelId="{15371699-60F8-4190-8D46-55B138D1F924}">
      <dgm:prSet phldrT="[Texto]" custT="1"/>
      <dgm:spPr/>
      <dgm:t>
        <a:bodyPr/>
        <a:lstStyle/>
        <a:p>
          <a:r>
            <a:rPr lang="es-EC" sz="3000" b="1" dirty="0" smtClean="0"/>
            <a:t>Pantalla de modo automático</a:t>
          </a:r>
          <a:endParaRPr lang="es-EC" sz="3000" dirty="0"/>
        </a:p>
      </dgm:t>
    </dgm:pt>
    <dgm:pt modelId="{1DF5558A-F1A8-4567-9A6E-F63CFB1C1166}" type="parTrans" cxnId="{8D67984B-B611-4C12-8C20-6C9E20A1FF1E}">
      <dgm:prSet/>
      <dgm:spPr/>
      <dgm:t>
        <a:bodyPr/>
        <a:lstStyle/>
        <a:p>
          <a:endParaRPr lang="es-EC"/>
        </a:p>
      </dgm:t>
    </dgm:pt>
    <dgm:pt modelId="{8743E938-654A-4D55-AE84-7BF7C50D12B3}" type="sibTrans" cxnId="{8D67984B-B611-4C12-8C20-6C9E20A1FF1E}">
      <dgm:prSet/>
      <dgm:spPr/>
      <dgm:t>
        <a:bodyPr/>
        <a:lstStyle/>
        <a:p>
          <a:endParaRPr lang="es-EC"/>
        </a:p>
      </dgm:t>
    </dgm:pt>
    <dgm:pt modelId="{E76BA4FC-8E98-4ACF-B1D7-0B0865B7E03B}" type="pres">
      <dgm:prSet presAssocID="{6C54B7C8-18B2-40C5-BB87-4EF554D8A2AD}" presName="diagram" presStyleCnt="0">
        <dgm:presLayoutVars>
          <dgm:chPref val="1"/>
          <dgm:dir/>
          <dgm:animOne val="branch"/>
          <dgm:animLvl val="lvl"/>
          <dgm:resizeHandles/>
        </dgm:presLayoutVars>
      </dgm:prSet>
      <dgm:spPr/>
      <dgm:t>
        <a:bodyPr/>
        <a:lstStyle/>
        <a:p>
          <a:endParaRPr lang="es-EC"/>
        </a:p>
      </dgm:t>
    </dgm:pt>
    <dgm:pt modelId="{AD72539F-C5B0-4987-816E-3ACE264C3B2B}" type="pres">
      <dgm:prSet presAssocID="{15371699-60F8-4190-8D46-55B138D1F924}" presName="root" presStyleCnt="0"/>
      <dgm:spPr/>
    </dgm:pt>
    <dgm:pt modelId="{000E2554-F56D-4345-92BF-0F20E42EB402}" type="pres">
      <dgm:prSet presAssocID="{15371699-60F8-4190-8D46-55B138D1F924}" presName="rootComposite" presStyleCnt="0"/>
      <dgm:spPr/>
    </dgm:pt>
    <dgm:pt modelId="{ECBB348E-812D-4897-ADF8-9757462C4AFC}" type="pres">
      <dgm:prSet presAssocID="{15371699-60F8-4190-8D46-55B138D1F924}" presName="rootText" presStyleLbl="node1" presStyleIdx="0" presStyleCnt="1" custScaleX="211406" custScaleY="40372" custLinFactNeighborX="-9583" custLinFactNeighborY="2344"/>
      <dgm:spPr/>
      <dgm:t>
        <a:bodyPr/>
        <a:lstStyle/>
        <a:p>
          <a:endParaRPr lang="es-EC"/>
        </a:p>
      </dgm:t>
    </dgm:pt>
    <dgm:pt modelId="{756669BA-AB54-4313-98C7-89C75A6AE27C}" type="pres">
      <dgm:prSet presAssocID="{15371699-60F8-4190-8D46-55B138D1F924}" presName="rootConnector" presStyleLbl="node1" presStyleIdx="0" presStyleCnt="1"/>
      <dgm:spPr/>
      <dgm:t>
        <a:bodyPr/>
        <a:lstStyle/>
        <a:p>
          <a:endParaRPr lang="es-EC"/>
        </a:p>
      </dgm:t>
    </dgm:pt>
    <dgm:pt modelId="{178BF0F5-7FF1-4A61-9473-F85DE93DAE6F}" type="pres">
      <dgm:prSet presAssocID="{15371699-60F8-4190-8D46-55B138D1F924}" presName="childShape" presStyleCnt="0"/>
      <dgm:spPr/>
    </dgm:pt>
  </dgm:ptLst>
  <dgm:cxnLst>
    <dgm:cxn modelId="{EB322141-406D-431F-B103-6BEBF343652D}" type="presOf" srcId="{15371699-60F8-4190-8D46-55B138D1F924}" destId="{756669BA-AB54-4313-98C7-89C75A6AE27C}" srcOrd="1" destOrd="0" presId="urn:microsoft.com/office/officeart/2005/8/layout/hierarchy3"/>
    <dgm:cxn modelId="{8D67984B-B611-4C12-8C20-6C9E20A1FF1E}" srcId="{6C54B7C8-18B2-40C5-BB87-4EF554D8A2AD}" destId="{15371699-60F8-4190-8D46-55B138D1F924}" srcOrd="0" destOrd="0" parTransId="{1DF5558A-F1A8-4567-9A6E-F63CFB1C1166}" sibTransId="{8743E938-654A-4D55-AE84-7BF7C50D12B3}"/>
    <dgm:cxn modelId="{F904FD85-7CCF-4F2B-A30D-F989DD3A8623}" type="presOf" srcId="{6C54B7C8-18B2-40C5-BB87-4EF554D8A2AD}" destId="{E76BA4FC-8E98-4ACF-B1D7-0B0865B7E03B}" srcOrd="0" destOrd="0" presId="urn:microsoft.com/office/officeart/2005/8/layout/hierarchy3"/>
    <dgm:cxn modelId="{B346DB0F-F21B-4FA1-B695-7ED88CB78E99}" type="presOf" srcId="{15371699-60F8-4190-8D46-55B138D1F924}" destId="{ECBB348E-812D-4897-ADF8-9757462C4AFC}" srcOrd="0" destOrd="0" presId="urn:microsoft.com/office/officeart/2005/8/layout/hierarchy3"/>
    <dgm:cxn modelId="{37B9096C-C59A-4A0F-8159-62885B2E206F}" type="presParOf" srcId="{E76BA4FC-8E98-4ACF-B1D7-0B0865B7E03B}" destId="{AD72539F-C5B0-4987-816E-3ACE264C3B2B}" srcOrd="0" destOrd="0" presId="urn:microsoft.com/office/officeart/2005/8/layout/hierarchy3"/>
    <dgm:cxn modelId="{16488AA2-BD10-4AE9-B0D1-76F20BEAF297}" type="presParOf" srcId="{AD72539F-C5B0-4987-816E-3ACE264C3B2B}" destId="{000E2554-F56D-4345-92BF-0F20E42EB402}" srcOrd="0" destOrd="0" presId="urn:microsoft.com/office/officeart/2005/8/layout/hierarchy3"/>
    <dgm:cxn modelId="{3157DA1C-1B9C-4AAA-BAA9-780AA114A7AB}" type="presParOf" srcId="{000E2554-F56D-4345-92BF-0F20E42EB402}" destId="{ECBB348E-812D-4897-ADF8-9757462C4AFC}" srcOrd="0" destOrd="0" presId="urn:microsoft.com/office/officeart/2005/8/layout/hierarchy3"/>
    <dgm:cxn modelId="{A50B0E38-30F9-4D95-A090-1D1DCE932C4A}" type="presParOf" srcId="{000E2554-F56D-4345-92BF-0F20E42EB402}" destId="{756669BA-AB54-4313-98C7-89C75A6AE27C}" srcOrd="1" destOrd="0" presId="urn:microsoft.com/office/officeart/2005/8/layout/hierarchy3"/>
    <dgm:cxn modelId="{B633E4ED-9E3B-4F9B-B54F-C33C1D65CC54}" type="presParOf" srcId="{AD72539F-C5B0-4987-816E-3ACE264C3B2B}" destId="{178BF0F5-7FF1-4A61-9473-F85DE93DAE6F}"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6C54B7C8-18B2-40C5-BB87-4EF554D8A2AD}"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C"/>
        </a:p>
      </dgm:t>
    </dgm:pt>
    <dgm:pt modelId="{15371699-60F8-4190-8D46-55B138D1F924}">
      <dgm:prSet phldrT="[Texto]" custT="1"/>
      <dgm:spPr/>
      <dgm:t>
        <a:bodyPr/>
        <a:lstStyle/>
        <a:p>
          <a:r>
            <a:rPr lang="es-EC" sz="3000" b="1" dirty="0" smtClean="0"/>
            <a:t>Pantalla de ayuda</a:t>
          </a:r>
          <a:endParaRPr lang="es-EC" sz="3000" dirty="0"/>
        </a:p>
      </dgm:t>
    </dgm:pt>
    <dgm:pt modelId="{1DF5558A-F1A8-4567-9A6E-F63CFB1C1166}" type="parTrans" cxnId="{8D67984B-B611-4C12-8C20-6C9E20A1FF1E}">
      <dgm:prSet/>
      <dgm:spPr/>
      <dgm:t>
        <a:bodyPr/>
        <a:lstStyle/>
        <a:p>
          <a:endParaRPr lang="es-EC"/>
        </a:p>
      </dgm:t>
    </dgm:pt>
    <dgm:pt modelId="{8743E938-654A-4D55-AE84-7BF7C50D12B3}" type="sibTrans" cxnId="{8D67984B-B611-4C12-8C20-6C9E20A1FF1E}">
      <dgm:prSet/>
      <dgm:spPr/>
      <dgm:t>
        <a:bodyPr/>
        <a:lstStyle/>
        <a:p>
          <a:endParaRPr lang="es-EC"/>
        </a:p>
      </dgm:t>
    </dgm:pt>
    <dgm:pt modelId="{E76BA4FC-8E98-4ACF-B1D7-0B0865B7E03B}" type="pres">
      <dgm:prSet presAssocID="{6C54B7C8-18B2-40C5-BB87-4EF554D8A2AD}" presName="diagram" presStyleCnt="0">
        <dgm:presLayoutVars>
          <dgm:chPref val="1"/>
          <dgm:dir/>
          <dgm:animOne val="branch"/>
          <dgm:animLvl val="lvl"/>
          <dgm:resizeHandles/>
        </dgm:presLayoutVars>
      </dgm:prSet>
      <dgm:spPr/>
      <dgm:t>
        <a:bodyPr/>
        <a:lstStyle/>
        <a:p>
          <a:endParaRPr lang="es-EC"/>
        </a:p>
      </dgm:t>
    </dgm:pt>
    <dgm:pt modelId="{AD72539F-C5B0-4987-816E-3ACE264C3B2B}" type="pres">
      <dgm:prSet presAssocID="{15371699-60F8-4190-8D46-55B138D1F924}" presName="root" presStyleCnt="0"/>
      <dgm:spPr/>
    </dgm:pt>
    <dgm:pt modelId="{000E2554-F56D-4345-92BF-0F20E42EB402}" type="pres">
      <dgm:prSet presAssocID="{15371699-60F8-4190-8D46-55B138D1F924}" presName="rootComposite" presStyleCnt="0"/>
      <dgm:spPr/>
    </dgm:pt>
    <dgm:pt modelId="{ECBB348E-812D-4897-ADF8-9757462C4AFC}" type="pres">
      <dgm:prSet presAssocID="{15371699-60F8-4190-8D46-55B138D1F924}" presName="rootText" presStyleLbl="node1" presStyleIdx="0" presStyleCnt="1" custScaleX="211406" custScaleY="40372" custLinFactNeighborX="-2428" custLinFactNeighborY="-2905"/>
      <dgm:spPr/>
      <dgm:t>
        <a:bodyPr/>
        <a:lstStyle/>
        <a:p>
          <a:endParaRPr lang="es-EC"/>
        </a:p>
      </dgm:t>
    </dgm:pt>
    <dgm:pt modelId="{756669BA-AB54-4313-98C7-89C75A6AE27C}" type="pres">
      <dgm:prSet presAssocID="{15371699-60F8-4190-8D46-55B138D1F924}" presName="rootConnector" presStyleLbl="node1" presStyleIdx="0" presStyleCnt="1"/>
      <dgm:spPr/>
      <dgm:t>
        <a:bodyPr/>
        <a:lstStyle/>
        <a:p>
          <a:endParaRPr lang="es-EC"/>
        </a:p>
      </dgm:t>
    </dgm:pt>
    <dgm:pt modelId="{178BF0F5-7FF1-4A61-9473-F85DE93DAE6F}" type="pres">
      <dgm:prSet presAssocID="{15371699-60F8-4190-8D46-55B138D1F924}" presName="childShape" presStyleCnt="0"/>
      <dgm:spPr/>
    </dgm:pt>
  </dgm:ptLst>
  <dgm:cxnLst>
    <dgm:cxn modelId="{8D67984B-B611-4C12-8C20-6C9E20A1FF1E}" srcId="{6C54B7C8-18B2-40C5-BB87-4EF554D8A2AD}" destId="{15371699-60F8-4190-8D46-55B138D1F924}" srcOrd="0" destOrd="0" parTransId="{1DF5558A-F1A8-4567-9A6E-F63CFB1C1166}" sibTransId="{8743E938-654A-4D55-AE84-7BF7C50D12B3}"/>
    <dgm:cxn modelId="{0CE2A081-188F-4409-90E4-96768EBB2F06}" type="presOf" srcId="{15371699-60F8-4190-8D46-55B138D1F924}" destId="{756669BA-AB54-4313-98C7-89C75A6AE27C}" srcOrd="1" destOrd="0" presId="urn:microsoft.com/office/officeart/2005/8/layout/hierarchy3"/>
    <dgm:cxn modelId="{9FE1DC1C-5F50-4CE0-8AD8-8262A4EEE61F}" type="presOf" srcId="{15371699-60F8-4190-8D46-55B138D1F924}" destId="{ECBB348E-812D-4897-ADF8-9757462C4AFC}" srcOrd="0" destOrd="0" presId="urn:microsoft.com/office/officeart/2005/8/layout/hierarchy3"/>
    <dgm:cxn modelId="{0B16F61F-ABE1-4D68-AD72-4240C25B944D}" type="presOf" srcId="{6C54B7C8-18B2-40C5-BB87-4EF554D8A2AD}" destId="{E76BA4FC-8E98-4ACF-B1D7-0B0865B7E03B}" srcOrd="0" destOrd="0" presId="urn:microsoft.com/office/officeart/2005/8/layout/hierarchy3"/>
    <dgm:cxn modelId="{8586CA57-B622-43CD-A3C1-DCB43BEEE3B4}" type="presParOf" srcId="{E76BA4FC-8E98-4ACF-B1D7-0B0865B7E03B}" destId="{AD72539F-C5B0-4987-816E-3ACE264C3B2B}" srcOrd="0" destOrd="0" presId="urn:microsoft.com/office/officeart/2005/8/layout/hierarchy3"/>
    <dgm:cxn modelId="{E8CB7C10-4190-4946-B65C-1A0A492988DF}" type="presParOf" srcId="{AD72539F-C5B0-4987-816E-3ACE264C3B2B}" destId="{000E2554-F56D-4345-92BF-0F20E42EB402}" srcOrd="0" destOrd="0" presId="urn:microsoft.com/office/officeart/2005/8/layout/hierarchy3"/>
    <dgm:cxn modelId="{1B1B477A-8120-4F46-AC04-3EA40B305543}" type="presParOf" srcId="{000E2554-F56D-4345-92BF-0F20E42EB402}" destId="{ECBB348E-812D-4897-ADF8-9757462C4AFC}" srcOrd="0" destOrd="0" presId="urn:microsoft.com/office/officeart/2005/8/layout/hierarchy3"/>
    <dgm:cxn modelId="{1D737DC3-340A-420E-A959-6A46E33D96C5}" type="presParOf" srcId="{000E2554-F56D-4345-92BF-0F20E42EB402}" destId="{756669BA-AB54-4313-98C7-89C75A6AE27C}" srcOrd="1" destOrd="0" presId="urn:microsoft.com/office/officeart/2005/8/layout/hierarchy3"/>
    <dgm:cxn modelId="{18D3B47F-036F-4B6C-8D70-0F3B43158705}" type="presParOf" srcId="{AD72539F-C5B0-4987-816E-3ACE264C3B2B}" destId="{178BF0F5-7FF1-4A61-9473-F85DE93DAE6F}"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6C54B7C8-18B2-40C5-BB87-4EF554D8A2AD}"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C"/>
        </a:p>
      </dgm:t>
    </dgm:pt>
    <dgm:pt modelId="{15371699-60F8-4190-8D46-55B138D1F924}">
      <dgm:prSet phldrT="[Texto]" custT="1"/>
      <dgm:spPr/>
      <dgm:t>
        <a:bodyPr/>
        <a:lstStyle/>
        <a:p>
          <a:r>
            <a:rPr lang="es-EC" sz="3000" b="1" dirty="0" smtClean="0"/>
            <a:t>Pantalla de opciones</a:t>
          </a:r>
          <a:endParaRPr lang="es-EC" sz="3000" dirty="0"/>
        </a:p>
      </dgm:t>
    </dgm:pt>
    <dgm:pt modelId="{1DF5558A-F1A8-4567-9A6E-F63CFB1C1166}" type="parTrans" cxnId="{8D67984B-B611-4C12-8C20-6C9E20A1FF1E}">
      <dgm:prSet/>
      <dgm:spPr/>
      <dgm:t>
        <a:bodyPr/>
        <a:lstStyle/>
        <a:p>
          <a:endParaRPr lang="es-EC"/>
        </a:p>
      </dgm:t>
    </dgm:pt>
    <dgm:pt modelId="{8743E938-654A-4D55-AE84-7BF7C50D12B3}" type="sibTrans" cxnId="{8D67984B-B611-4C12-8C20-6C9E20A1FF1E}">
      <dgm:prSet/>
      <dgm:spPr/>
      <dgm:t>
        <a:bodyPr/>
        <a:lstStyle/>
        <a:p>
          <a:endParaRPr lang="es-EC"/>
        </a:p>
      </dgm:t>
    </dgm:pt>
    <dgm:pt modelId="{E76BA4FC-8E98-4ACF-B1D7-0B0865B7E03B}" type="pres">
      <dgm:prSet presAssocID="{6C54B7C8-18B2-40C5-BB87-4EF554D8A2AD}" presName="diagram" presStyleCnt="0">
        <dgm:presLayoutVars>
          <dgm:chPref val="1"/>
          <dgm:dir/>
          <dgm:animOne val="branch"/>
          <dgm:animLvl val="lvl"/>
          <dgm:resizeHandles/>
        </dgm:presLayoutVars>
      </dgm:prSet>
      <dgm:spPr/>
      <dgm:t>
        <a:bodyPr/>
        <a:lstStyle/>
        <a:p>
          <a:endParaRPr lang="es-EC"/>
        </a:p>
      </dgm:t>
    </dgm:pt>
    <dgm:pt modelId="{AD72539F-C5B0-4987-816E-3ACE264C3B2B}" type="pres">
      <dgm:prSet presAssocID="{15371699-60F8-4190-8D46-55B138D1F924}" presName="root" presStyleCnt="0"/>
      <dgm:spPr/>
    </dgm:pt>
    <dgm:pt modelId="{000E2554-F56D-4345-92BF-0F20E42EB402}" type="pres">
      <dgm:prSet presAssocID="{15371699-60F8-4190-8D46-55B138D1F924}" presName="rootComposite" presStyleCnt="0"/>
      <dgm:spPr/>
    </dgm:pt>
    <dgm:pt modelId="{ECBB348E-812D-4897-ADF8-9757462C4AFC}" type="pres">
      <dgm:prSet presAssocID="{15371699-60F8-4190-8D46-55B138D1F924}" presName="rootText" presStyleLbl="node1" presStyleIdx="0" presStyleCnt="1" custScaleX="211406" custScaleY="40372" custLinFactNeighborX="-2428" custLinFactNeighborY="-2905"/>
      <dgm:spPr/>
      <dgm:t>
        <a:bodyPr/>
        <a:lstStyle/>
        <a:p>
          <a:endParaRPr lang="es-EC"/>
        </a:p>
      </dgm:t>
    </dgm:pt>
    <dgm:pt modelId="{756669BA-AB54-4313-98C7-89C75A6AE27C}" type="pres">
      <dgm:prSet presAssocID="{15371699-60F8-4190-8D46-55B138D1F924}" presName="rootConnector" presStyleLbl="node1" presStyleIdx="0" presStyleCnt="1"/>
      <dgm:spPr/>
      <dgm:t>
        <a:bodyPr/>
        <a:lstStyle/>
        <a:p>
          <a:endParaRPr lang="es-EC"/>
        </a:p>
      </dgm:t>
    </dgm:pt>
    <dgm:pt modelId="{178BF0F5-7FF1-4A61-9473-F85DE93DAE6F}" type="pres">
      <dgm:prSet presAssocID="{15371699-60F8-4190-8D46-55B138D1F924}" presName="childShape" presStyleCnt="0"/>
      <dgm:spPr/>
    </dgm:pt>
  </dgm:ptLst>
  <dgm:cxnLst>
    <dgm:cxn modelId="{8D67984B-B611-4C12-8C20-6C9E20A1FF1E}" srcId="{6C54B7C8-18B2-40C5-BB87-4EF554D8A2AD}" destId="{15371699-60F8-4190-8D46-55B138D1F924}" srcOrd="0" destOrd="0" parTransId="{1DF5558A-F1A8-4567-9A6E-F63CFB1C1166}" sibTransId="{8743E938-654A-4D55-AE84-7BF7C50D12B3}"/>
    <dgm:cxn modelId="{8791A071-773D-466B-98F1-E67BCA58174C}" type="presOf" srcId="{15371699-60F8-4190-8D46-55B138D1F924}" destId="{756669BA-AB54-4313-98C7-89C75A6AE27C}" srcOrd="1" destOrd="0" presId="urn:microsoft.com/office/officeart/2005/8/layout/hierarchy3"/>
    <dgm:cxn modelId="{AB4D5F00-9B6D-43AF-A8A2-86FC9F4B4AD9}" type="presOf" srcId="{6C54B7C8-18B2-40C5-BB87-4EF554D8A2AD}" destId="{E76BA4FC-8E98-4ACF-B1D7-0B0865B7E03B}" srcOrd="0" destOrd="0" presId="urn:microsoft.com/office/officeart/2005/8/layout/hierarchy3"/>
    <dgm:cxn modelId="{FEAA7D18-97FE-4A88-A5FF-68177669880B}" type="presOf" srcId="{15371699-60F8-4190-8D46-55B138D1F924}" destId="{ECBB348E-812D-4897-ADF8-9757462C4AFC}" srcOrd="0" destOrd="0" presId="urn:microsoft.com/office/officeart/2005/8/layout/hierarchy3"/>
    <dgm:cxn modelId="{A4A71F75-BB3E-4779-AAC1-87518F14C902}" type="presParOf" srcId="{E76BA4FC-8E98-4ACF-B1D7-0B0865B7E03B}" destId="{AD72539F-C5B0-4987-816E-3ACE264C3B2B}" srcOrd="0" destOrd="0" presId="urn:microsoft.com/office/officeart/2005/8/layout/hierarchy3"/>
    <dgm:cxn modelId="{2D635358-1F4C-4720-B81E-4155E91162D3}" type="presParOf" srcId="{AD72539F-C5B0-4987-816E-3ACE264C3B2B}" destId="{000E2554-F56D-4345-92BF-0F20E42EB402}" srcOrd="0" destOrd="0" presId="urn:microsoft.com/office/officeart/2005/8/layout/hierarchy3"/>
    <dgm:cxn modelId="{BEF030DA-C100-4D0E-8316-60CFDE2D4454}" type="presParOf" srcId="{000E2554-F56D-4345-92BF-0F20E42EB402}" destId="{ECBB348E-812D-4897-ADF8-9757462C4AFC}" srcOrd="0" destOrd="0" presId="urn:microsoft.com/office/officeart/2005/8/layout/hierarchy3"/>
    <dgm:cxn modelId="{0319A9A4-C61A-48AC-9A5E-C63BDA358757}" type="presParOf" srcId="{000E2554-F56D-4345-92BF-0F20E42EB402}" destId="{756669BA-AB54-4313-98C7-89C75A6AE27C}" srcOrd="1" destOrd="0" presId="urn:microsoft.com/office/officeart/2005/8/layout/hierarchy3"/>
    <dgm:cxn modelId="{66A116EA-7571-414A-A1F5-3DA5DABCAD5A}" type="presParOf" srcId="{AD72539F-C5B0-4987-816E-3ACE264C3B2B}" destId="{178BF0F5-7FF1-4A61-9473-F85DE93DAE6F}"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6C54B7C8-18B2-40C5-BB87-4EF554D8A2AD}"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C"/>
        </a:p>
      </dgm:t>
    </dgm:pt>
    <dgm:pt modelId="{15371699-60F8-4190-8D46-55B138D1F924}">
      <dgm:prSet phldrT="[Texto]" custT="1"/>
      <dgm:spPr/>
      <dgm:t>
        <a:bodyPr/>
        <a:lstStyle/>
        <a:p>
          <a:r>
            <a:rPr lang="es-EC" sz="3000" b="1" dirty="0" smtClean="0"/>
            <a:t>Pantalla de Acceso</a:t>
          </a:r>
          <a:endParaRPr lang="es-EC" sz="3000" dirty="0"/>
        </a:p>
      </dgm:t>
    </dgm:pt>
    <dgm:pt modelId="{1DF5558A-F1A8-4567-9A6E-F63CFB1C1166}" type="parTrans" cxnId="{8D67984B-B611-4C12-8C20-6C9E20A1FF1E}">
      <dgm:prSet/>
      <dgm:spPr/>
      <dgm:t>
        <a:bodyPr/>
        <a:lstStyle/>
        <a:p>
          <a:endParaRPr lang="es-EC"/>
        </a:p>
      </dgm:t>
    </dgm:pt>
    <dgm:pt modelId="{8743E938-654A-4D55-AE84-7BF7C50D12B3}" type="sibTrans" cxnId="{8D67984B-B611-4C12-8C20-6C9E20A1FF1E}">
      <dgm:prSet/>
      <dgm:spPr/>
      <dgm:t>
        <a:bodyPr/>
        <a:lstStyle/>
        <a:p>
          <a:endParaRPr lang="es-EC"/>
        </a:p>
      </dgm:t>
    </dgm:pt>
    <dgm:pt modelId="{E76BA4FC-8E98-4ACF-B1D7-0B0865B7E03B}" type="pres">
      <dgm:prSet presAssocID="{6C54B7C8-18B2-40C5-BB87-4EF554D8A2AD}" presName="diagram" presStyleCnt="0">
        <dgm:presLayoutVars>
          <dgm:chPref val="1"/>
          <dgm:dir/>
          <dgm:animOne val="branch"/>
          <dgm:animLvl val="lvl"/>
          <dgm:resizeHandles/>
        </dgm:presLayoutVars>
      </dgm:prSet>
      <dgm:spPr/>
      <dgm:t>
        <a:bodyPr/>
        <a:lstStyle/>
        <a:p>
          <a:endParaRPr lang="es-EC"/>
        </a:p>
      </dgm:t>
    </dgm:pt>
    <dgm:pt modelId="{AD72539F-C5B0-4987-816E-3ACE264C3B2B}" type="pres">
      <dgm:prSet presAssocID="{15371699-60F8-4190-8D46-55B138D1F924}" presName="root" presStyleCnt="0"/>
      <dgm:spPr/>
    </dgm:pt>
    <dgm:pt modelId="{000E2554-F56D-4345-92BF-0F20E42EB402}" type="pres">
      <dgm:prSet presAssocID="{15371699-60F8-4190-8D46-55B138D1F924}" presName="rootComposite" presStyleCnt="0"/>
      <dgm:spPr/>
    </dgm:pt>
    <dgm:pt modelId="{ECBB348E-812D-4897-ADF8-9757462C4AFC}" type="pres">
      <dgm:prSet presAssocID="{15371699-60F8-4190-8D46-55B138D1F924}" presName="rootText" presStyleLbl="node1" presStyleIdx="0" presStyleCnt="1" custScaleX="211406" custScaleY="40372" custLinFactNeighborX="-2428" custLinFactNeighborY="-2905"/>
      <dgm:spPr/>
      <dgm:t>
        <a:bodyPr/>
        <a:lstStyle/>
        <a:p>
          <a:endParaRPr lang="es-EC"/>
        </a:p>
      </dgm:t>
    </dgm:pt>
    <dgm:pt modelId="{756669BA-AB54-4313-98C7-89C75A6AE27C}" type="pres">
      <dgm:prSet presAssocID="{15371699-60F8-4190-8D46-55B138D1F924}" presName="rootConnector" presStyleLbl="node1" presStyleIdx="0" presStyleCnt="1"/>
      <dgm:spPr/>
      <dgm:t>
        <a:bodyPr/>
        <a:lstStyle/>
        <a:p>
          <a:endParaRPr lang="es-EC"/>
        </a:p>
      </dgm:t>
    </dgm:pt>
    <dgm:pt modelId="{178BF0F5-7FF1-4A61-9473-F85DE93DAE6F}" type="pres">
      <dgm:prSet presAssocID="{15371699-60F8-4190-8D46-55B138D1F924}" presName="childShape" presStyleCnt="0"/>
      <dgm:spPr/>
    </dgm:pt>
  </dgm:ptLst>
  <dgm:cxnLst>
    <dgm:cxn modelId="{8D67984B-B611-4C12-8C20-6C9E20A1FF1E}" srcId="{6C54B7C8-18B2-40C5-BB87-4EF554D8A2AD}" destId="{15371699-60F8-4190-8D46-55B138D1F924}" srcOrd="0" destOrd="0" parTransId="{1DF5558A-F1A8-4567-9A6E-F63CFB1C1166}" sibTransId="{8743E938-654A-4D55-AE84-7BF7C50D12B3}"/>
    <dgm:cxn modelId="{0BFD7964-DD72-4C79-8F39-994F668D9B19}" type="presOf" srcId="{6C54B7C8-18B2-40C5-BB87-4EF554D8A2AD}" destId="{E76BA4FC-8E98-4ACF-B1D7-0B0865B7E03B}" srcOrd="0" destOrd="0" presId="urn:microsoft.com/office/officeart/2005/8/layout/hierarchy3"/>
    <dgm:cxn modelId="{0662A6F5-FB0E-4B90-A015-CFE6EE74344B}" type="presOf" srcId="{15371699-60F8-4190-8D46-55B138D1F924}" destId="{756669BA-AB54-4313-98C7-89C75A6AE27C}" srcOrd="1" destOrd="0" presId="urn:microsoft.com/office/officeart/2005/8/layout/hierarchy3"/>
    <dgm:cxn modelId="{48BDC5D2-CC0A-4B79-B050-DF3294DB9B11}" type="presOf" srcId="{15371699-60F8-4190-8D46-55B138D1F924}" destId="{ECBB348E-812D-4897-ADF8-9757462C4AFC}" srcOrd="0" destOrd="0" presId="urn:microsoft.com/office/officeart/2005/8/layout/hierarchy3"/>
    <dgm:cxn modelId="{64C2734B-AAD2-432C-842B-6CDDCA4F8B5A}" type="presParOf" srcId="{E76BA4FC-8E98-4ACF-B1D7-0B0865B7E03B}" destId="{AD72539F-C5B0-4987-816E-3ACE264C3B2B}" srcOrd="0" destOrd="0" presId="urn:microsoft.com/office/officeart/2005/8/layout/hierarchy3"/>
    <dgm:cxn modelId="{D2DEB351-D1A6-432E-8221-E7AE4FF2951C}" type="presParOf" srcId="{AD72539F-C5B0-4987-816E-3ACE264C3B2B}" destId="{000E2554-F56D-4345-92BF-0F20E42EB402}" srcOrd="0" destOrd="0" presId="urn:microsoft.com/office/officeart/2005/8/layout/hierarchy3"/>
    <dgm:cxn modelId="{5F36FE57-13F9-4B1B-AF57-22C0DDB2CFAF}" type="presParOf" srcId="{000E2554-F56D-4345-92BF-0F20E42EB402}" destId="{ECBB348E-812D-4897-ADF8-9757462C4AFC}" srcOrd="0" destOrd="0" presId="urn:microsoft.com/office/officeart/2005/8/layout/hierarchy3"/>
    <dgm:cxn modelId="{BB85BB7A-7FDA-4061-8713-F4094128244C}" type="presParOf" srcId="{000E2554-F56D-4345-92BF-0F20E42EB402}" destId="{756669BA-AB54-4313-98C7-89C75A6AE27C}" srcOrd="1" destOrd="0" presId="urn:microsoft.com/office/officeart/2005/8/layout/hierarchy3"/>
    <dgm:cxn modelId="{148C6B8E-520E-4251-8247-1E150CB2B905}" type="presParOf" srcId="{AD72539F-C5B0-4987-816E-3ACE264C3B2B}" destId="{178BF0F5-7FF1-4A61-9473-F85DE93DAE6F}"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142CD490-E563-40C5-A338-FC31BDD8F495}"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C"/>
        </a:p>
      </dgm:t>
    </dgm:pt>
    <dgm:pt modelId="{C6755F66-5F5C-49E0-B44F-14E75ADB9E3B}">
      <dgm:prSet phldrT="[Texto]" custT="1"/>
      <dgm:spPr/>
      <dgm:t>
        <a:bodyPr/>
        <a:lstStyle/>
        <a:p>
          <a:r>
            <a:rPr lang="es-EC" sz="2800" noProof="0" dirty="0" smtClean="0"/>
            <a:t>PRUEBAS Y RESULTADOS</a:t>
          </a:r>
          <a:endParaRPr lang="es-EC" sz="2800" noProof="0" dirty="0"/>
        </a:p>
      </dgm:t>
    </dgm:pt>
    <dgm:pt modelId="{025ED4DC-F1C6-4272-8C7A-613607E696FF}" type="parTrans" cxnId="{CB72C030-8DBA-4A7B-B5D7-5C4BBB752BEC}">
      <dgm:prSet/>
      <dgm:spPr/>
      <dgm:t>
        <a:bodyPr/>
        <a:lstStyle/>
        <a:p>
          <a:endParaRPr lang="es-EC"/>
        </a:p>
      </dgm:t>
    </dgm:pt>
    <dgm:pt modelId="{B3ED8DF2-9469-4687-840D-13807552F042}" type="sibTrans" cxnId="{CB72C030-8DBA-4A7B-B5D7-5C4BBB752BEC}">
      <dgm:prSet/>
      <dgm:spPr/>
      <dgm:t>
        <a:bodyPr/>
        <a:lstStyle/>
        <a:p>
          <a:endParaRPr lang="es-EC"/>
        </a:p>
      </dgm:t>
    </dgm:pt>
    <dgm:pt modelId="{82B1E68C-5937-45BD-9A14-18398D7B447F}" type="pres">
      <dgm:prSet presAssocID="{142CD490-E563-40C5-A338-FC31BDD8F495}" presName="diagram" presStyleCnt="0">
        <dgm:presLayoutVars>
          <dgm:chPref val="1"/>
          <dgm:dir/>
          <dgm:animOne val="branch"/>
          <dgm:animLvl val="lvl"/>
          <dgm:resizeHandles/>
        </dgm:presLayoutVars>
      </dgm:prSet>
      <dgm:spPr/>
      <dgm:t>
        <a:bodyPr/>
        <a:lstStyle/>
        <a:p>
          <a:endParaRPr lang="es-EC"/>
        </a:p>
      </dgm:t>
    </dgm:pt>
    <dgm:pt modelId="{52F11946-5DC0-4927-A7BE-8DD91A849828}" type="pres">
      <dgm:prSet presAssocID="{C6755F66-5F5C-49E0-B44F-14E75ADB9E3B}" presName="root" presStyleCnt="0"/>
      <dgm:spPr/>
    </dgm:pt>
    <dgm:pt modelId="{8D11EDA0-D2BD-403A-99F9-E8340EBC7A4E}" type="pres">
      <dgm:prSet presAssocID="{C6755F66-5F5C-49E0-B44F-14E75ADB9E3B}" presName="rootComposite" presStyleCnt="0"/>
      <dgm:spPr/>
    </dgm:pt>
    <dgm:pt modelId="{2D2FEF29-F11D-4C78-A74B-C33DF26B7AF7}" type="pres">
      <dgm:prSet presAssocID="{C6755F66-5F5C-49E0-B44F-14E75ADB9E3B}" presName="rootText" presStyleLbl="node1" presStyleIdx="0" presStyleCnt="1" custScaleX="327317"/>
      <dgm:spPr/>
      <dgm:t>
        <a:bodyPr/>
        <a:lstStyle/>
        <a:p>
          <a:endParaRPr lang="es-EC"/>
        </a:p>
      </dgm:t>
    </dgm:pt>
    <dgm:pt modelId="{0E0DF1D4-1883-4A75-A362-89F093FBEAEB}" type="pres">
      <dgm:prSet presAssocID="{C6755F66-5F5C-49E0-B44F-14E75ADB9E3B}" presName="rootConnector" presStyleLbl="node1" presStyleIdx="0" presStyleCnt="1"/>
      <dgm:spPr/>
      <dgm:t>
        <a:bodyPr/>
        <a:lstStyle/>
        <a:p>
          <a:endParaRPr lang="es-EC"/>
        </a:p>
      </dgm:t>
    </dgm:pt>
    <dgm:pt modelId="{5F844804-EEBA-4BFB-A263-67B07024BE23}" type="pres">
      <dgm:prSet presAssocID="{C6755F66-5F5C-49E0-B44F-14E75ADB9E3B}" presName="childShape" presStyleCnt="0"/>
      <dgm:spPr/>
    </dgm:pt>
  </dgm:ptLst>
  <dgm:cxnLst>
    <dgm:cxn modelId="{CB72C030-8DBA-4A7B-B5D7-5C4BBB752BEC}" srcId="{142CD490-E563-40C5-A338-FC31BDD8F495}" destId="{C6755F66-5F5C-49E0-B44F-14E75ADB9E3B}" srcOrd="0" destOrd="0" parTransId="{025ED4DC-F1C6-4272-8C7A-613607E696FF}" sibTransId="{B3ED8DF2-9469-4687-840D-13807552F042}"/>
    <dgm:cxn modelId="{9C947B3B-8934-4227-97EE-DB081D196968}" type="presOf" srcId="{C6755F66-5F5C-49E0-B44F-14E75ADB9E3B}" destId="{2D2FEF29-F11D-4C78-A74B-C33DF26B7AF7}" srcOrd="0" destOrd="0" presId="urn:microsoft.com/office/officeart/2005/8/layout/hierarchy3"/>
    <dgm:cxn modelId="{34CE0CF1-F0AB-4F3C-8EB7-A7004CA6A747}" type="presOf" srcId="{C6755F66-5F5C-49E0-B44F-14E75ADB9E3B}" destId="{0E0DF1D4-1883-4A75-A362-89F093FBEAEB}" srcOrd="1" destOrd="0" presId="urn:microsoft.com/office/officeart/2005/8/layout/hierarchy3"/>
    <dgm:cxn modelId="{CD767FB1-7FCC-4397-BA9D-C1503D7B2926}" type="presOf" srcId="{142CD490-E563-40C5-A338-FC31BDD8F495}" destId="{82B1E68C-5937-45BD-9A14-18398D7B447F}" srcOrd="0" destOrd="0" presId="urn:microsoft.com/office/officeart/2005/8/layout/hierarchy3"/>
    <dgm:cxn modelId="{A2806EB8-EDDC-46E4-8502-8FD6F0FCE1EA}" type="presParOf" srcId="{82B1E68C-5937-45BD-9A14-18398D7B447F}" destId="{52F11946-5DC0-4927-A7BE-8DD91A849828}" srcOrd="0" destOrd="0" presId="urn:microsoft.com/office/officeart/2005/8/layout/hierarchy3"/>
    <dgm:cxn modelId="{D751E007-D46C-403E-AFFF-78FEFC8BC614}" type="presParOf" srcId="{52F11946-5DC0-4927-A7BE-8DD91A849828}" destId="{8D11EDA0-D2BD-403A-99F9-E8340EBC7A4E}" srcOrd="0" destOrd="0" presId="urn:microsoft.com/office/officeart/2005/8/layout/hierarchy3"/>
    <dgm:cxn modelId="{8811D3F7-3E63-4BDB-9411-A38679C4558F}" type="presParOf" srcId="{8D11EDA0-D2BD-403A-99F9-E8340EBC7A4E}" destId="{2D2FEF29-F11D-4C78-A74B-C33DF26B7AF7}" srcOrd="0" destOrd="0" presId="urn:microsoft.com/office/officeart/2005/8/layout/hierarchy3"/>
    <dgm:cxn modelId="{C7DEDFB6-61E6-4798-8F91-5F852E632B5B}" type="presParOf" srcId="{8D11EDA0-D2BD-403A-99F9-E8340EBC7A4E}" destId="{0E0DF1D4-1883-4A75-A362-89F093FBEAEB}" srcOrd="1" destOrd="0" presId="urn:microsoft.com/office/officeart/2005/8/layout/hierarchy3"/>
    <dgm:cxn modelId="{F85AE835-5723-4AB3-9EA0-6456EB15579A}" type="presParOf" srcId="{52F11946-5DC0-4927-A7BE-8DD91A849828}" destId="{5F844804-EEBA-4BFB-A263-67B07024BE23}" srcOrd="1"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6C54B7C8-18B2-40C5-BB87-4EF554D8A2AD}"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C"/>
        </a:p>
      </dgm:t>
    </dgm:pt>
    <dgm:pt modelId="{15371699-60F8-4190-8D46-55B138D1F924}">
      <dgm:prSet phldrT="[Texto]" custT="1"/>
      <dgm:spPr/>
      <dgm:t>
        <a:bodyPr/>
        <a:lstStyle/>
        <a:p>
          <a:r>
            <a:rPr lang="es-EC" sz="3000" b="1" dirty="0" smtClean="0"/>
            <a:t>PRUEBAS</a:t>
          </a:r>
          <a:endParaRPr lang="es-EC" sz="3000" dirty="0"/>
        </a:p>
      </dgm:t>
    </dgm:pt>
    <dgm:pt modelId="{1DF5558A-F1A8-4567-9A6E-F63CFB1C1166}" type="parTrans" cxnId="{8D67984B-B611-4C12-8C20-6C9E20A1FF1E}">
      <dgm:prSet/>
      <dgm:spPr/>
      <dgm:t>
        <a:bodyPr/>
        <a:lstStyle/>
        <a:p>
          <a:endParaRPr lang="es-EC"/>
        </a:p>
      </dgm:t>
    </dgm:pt>
    <dgm:pt modelId="{8743E938-654A-4D55-AE84-7BF7C50D12B3}" type="sibTrans" cxnId="{8D67984B-B611-4C12-8C20-6C9E20A1FF1E}">
      <dgm:prSet/>
      <dgm:spPr/>
      <dgm:t>
        <a:bodyPr/>
        <a:lstStyle/>
        <a:p>
          <a:endParaRPr lang="es-EC"/>
        </a:p>
      </dgm:t>
    </dgm:pt>
    <dgm:pt modelId="{E76BA4FC-8E98-4ACF-B1D7-0B0865B7E03B}" type="pres">
      <dgm:prSet presAssocID="{6C54B7C8-18B2-40C5-BB87-4EF554D8A2AD}" presName="diagram" presStyleCnt="0">
        <dgm:presLayoutVars>
          <dgm:chPref val="1"/>
          <dgm:dir/>
          <dgm:animOne val="branch"/>
          <dgm:animLvl val="lvl"/>
          <dgm:resizeHandles/>
        </dgm:presLayoutVars>
      </dgm:prSet>
      <dgm:spPr/>
      <dgm:t>
        <a:bodyPr/>
        <a:lstStyle/>
        <a:p>
          <a:endParaRPr lang="es-EC"/>
        </a:p>
      </dgm:t>
    </dgm:pt>
    <dgm:pt modelId="{AD72539F-C5B0-4987-816E-3ACE264C3B2B}" type="pres">
      <dgm:prSet presAssocID="{15371699-60F8-4190-8D46-55B138D1F924}" presName="root" presStyleCnt="0"/>
      <dgm:spPr/>
    </dgm:pt>
    <dgm:pt modelId="{000E2554-F56D-4345-92BF-0F20E42EB402}" type="pres">
      <dgm:prSet presAssocID="{15371699-60F8-4190-8D46-55B138D1F924}" presName="rootComposite" presStyleCnt="0"/>
      <dgm:spPr/>
    </dgm:pt>
    <dgm:pt modelId="{ECBB348E-812D-4897-ADF8-9757462C4AFC}" type="pres">
      <dgm:prSet presAssocID="{15371699-60F8-4190-8D46-55B138D1F924}" presName="rootText" presStyleLbl="node1" presStyleIdx="0" presStyleCnt="1" custScaleX="211406" custScaleY="40372" custLinFactNeighborY="5789"/>
      <dgm:spPr/>
      <dgm:t>
        <a:bodyPr/>
        <a:lstStyle/>
        <a:p>
          <a:endParaRPr lang="es-EC"/>
        </a:p>
      </dgm:t>
    </dgm:pt>
    <dgm:pt modelId="{756669BA-AB54-4313-98C7-89C75A6AE27C}" type="pres">
      <dgm:prSet presAssocID="{15371699-60F8-4190-8D46-55B138D1F924}" presName="rootConnector" presStyleLbl="node1" presStyleIdx="0" presStyleCnt="1"/>
      <dgm:spPr/>
      <dgm:t>
        <a:bodyPr/>
        <a:lstStyle/>
        <a:p>
          <a:endParaRPr lang="es-EC"/>
        </a:p>
      </dgm:t>
    </dgm:pt>
    <dgm:pt modelId="{178BF0F5-7FF1-4A61-9473-F85DE93DAE6F}" type="pres">
      <dgm:prSet presAssocID="{15371699-60F8-4190-8D46-55B138D1F924}" presName="childShape" presStyleCnt="0"/>
      <dgm:spPr/>
    </dgm:pt>
  </dgm:ptLst>
  <dgm:cxnLst>
    <dgm:cxn modelId="{8D67984B-B611-4C12-8C20-6C9E20A1FF1E}" srcId="{6C54B7C8-18B2-40C5-BB87-4EF554D8A2AD}" destId="{15371699-60F8-4190-8D46-55B138D1F924}" srcOrd="0" destOrd="0" parTransId="{1DF5558A-F1A8-4567-9A6E-F63CFB1C1166}" sibTransId="{8743E938-654A-4D55-AE84-7BF7C50D12B3}"/>
    <dgm:cxn modelId="{6873C8B0-B999-4143-8066-030411B68545}" type="presOf" srcId="{6C54B7C8-18B2-40C5-BB87-4EF554D8A2AD}" destId="{E76BA4FC-8E98-4ACF-B1D7-0B0865B7E03B}" srcOrd="0" destOrd="0" presId="urn:microsoft.com/office/officeart/2005/8/layout/hierarchy3"/>
    <dgm:cxn modelId="{2CBFA3EF-4AA8-4326-8704-D56BB56F4C0F}" type="presOf" srcId="{15371699-60F8-4190-8D46-55B138D1F924}" destId="{756669BA-AB54-4313-98C7-89C75A6AE27C}" srcOrd="1" destOrd="0" presId="urn:microsoft.com/office/officeart/2005/8/layout/hierarchy3"/>
    <dgm:cxn modelId="{CBAE4701-2742-49CE-88DD-4F70BA45FF1B}" type="presOf" srcId="{15371699-60F8-4190-8D46-55B138D1F924}" destId="{ECBB348E-812D-4897-ADF8-9757462C4AFC}" srcOrd="0" destOrd="0" presId="urn:microsoft.com/office/officeart/2005/8/layout/hierarchy3"/>
    <dgm:cxn modelId="{55E391C1-3298-4896-8932-CF91BC2C2FA3}" type="presParOf" srcId="{E76BA4FC-8E98-4ACF-B1D7-0B0865B7E03B}" destId="{AD72539F-C5B0-4987-816E-3ACE264C3B2B}" srcOrd="0" destOrd="0" presId="urn:microsoft.com/office/officeart/2005/8/layout/hierarchy3"/>
    <dgm:cxn modelId="{06CFB07E-4956-4114-993E-7DE9D998B792}" type="presParOf" srcId="{AD72539F-C5B0-4987-816E-3ACE264C3B2B}" destId="{000E2554-F56D-4345-92BF-0F20E42EB402}" srcOrd="0" destOrd="0" presId="urn:microsoft.com/office/officeart/2005/8/layout/hierarchy3"/>
    <dgm:cxn modelId="{B5B230E4-1765-45BE-8990-278D8C8D41AB}" type="presParOf" srcId="{000E2554-F56D-4345-92BF-0F20E42EB402}" destId="{ECBB348E-812D-4897-ADF8-9757462C4AFC}" srcOrd="0" destOrd="0" presId="urn:microsoft.com/office/officeart/2005/8/layout/hierarchy3"/>
    <dgm:cxn modelId="{0232982C-B0C5-416B-B7FE-A183696588BE}" type="presParOf" srcId="{000E2554-F56D-4345-92BF-0F20E42EB402}" destId="{756669BA-AB54-4313-98C7-89C75A6AE27C}" srcOrd="1" destOrd="0" presId="urn:microsoft.com/office/officeart/2005/8/layout/hierarchy3"/>
    <dgm:cxn modelId="{CD634412-5D02-4F98-855F-85C8C3BAB09F}" type="presParOf" srcId="{AD72539F-C5B0-4987-816E-3ACE264C3B2B}" destId="{178BF0F5-7FF1-4A61-9473-F85DE93DAE6F}"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6C54B7C8-18B2-40C5-BB87-4EF554D8A2AD}"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C"/>
        </a:p>
      </dgm:t>
    </dgm:pt>
    <dgm:pt modelId="{15371699-60F8-4190-8D46-55B138D1F924}">
      <dgm:prSet phldrT="[Texto]" custT="1"/>
      <dgm:spPr/>
      <dgm:t>
        <a:bodyPr/>
        <a:lstStyle/>
        <a:p>
          <a:r>
            <a:rPr lang="es-EC" sz="3000" b="1" dirty="0" smtClean="0"/>
            <a:t>PRUEBAS</a:t>
          </a:r>
          <a:endParaRPr lang="es-EC" sz="3000" dirty="0"/>
        </a:p>
      </dgm:t>
    </dgm:pt>
    <dgm:pt modelId="{1DF5558A-F1A8-4567-9A6E-F63CFB1C1166}" type="parTrans" cxnId="{8D67984B-B611-4C12-8C20-6C9E20A1FF1E}">
      <dgm:prSet/>
      <dgm:spPr/>
      <dgm:t>
        <a:bodyPr/>
        <a:lstStyle/>
        <a:p>
          <a:endParaRPr lang="es-EC"/>
        </a:p>
      </dgm:t>
    </dgm:pt>
    <dgm:pt modelId="{8743E938-654A-4D55-AE84-7BF7C50D12B3}" type="sibTrans" cxnId="{8D67984B-B611-4C12-8C20-6C9E20A1FF1E}">
      <dgm:prSet/>
      <dgm:spPr/>
      <dgm:t>
        <a:bodyPr/>
        <a:lstStyle/>
        <a:p>
          <a:endParaRPr lang="es-EC"/>
        </a:p>
      </dgm:t>
    </dgm:pt>
    <dgm:pt modelId="{E76BA4FC-8E98-4ACF-B1D7-0B0865B7E03B}" type="pres">
      <dgm:prSet presAssocID="{6C54B7C8-18B2-40C5-BB87-4EF554D8A2AD}" presName="diagram" presStyleCnt="0">
        <dgm:presLayoutVars>
          <dgm:chPref val="1"/>
          <dgm:dir/>
          <dgm:animOne val="branch"/>
          <dgm:animLvl val="lvl"/>
          <dgm:resizeHandles/>
        </dgm:presLayoutVars>
      </dgm:prSet>
      <dgm:spPr/>
      <dgm:t>
        <a:bodyPr/>
        <a:lstStyle/>
        <a:p>
          <a:endParaRPr lang="es-EC"/>
        </a:p>
      </dgm:t>
    </dgm:pt>
    <dgm:pt modelId="{AD72539F-C5B0-4987-816E-3ACE264C3B2B}" type="pres">
      <dgm:prSet presAssocID="{15371699-60F8-4190-8D46-55B138D1F924}" presName="root" presStyleCnt="0"/>
      <dgm:spPr/>
    </dgm:pt>
    <dgm:pt modelId="{000E2554-F56D-4345-92BF-0F20E42EB402}" type="pres">
      <dgm:prSet presAssocID="{15371699-60F8-4190-8D46-55B138D1F924}" presName="rootComposite" presStyleCnt="0"/>
      <dgm:spPr/>
    </dgm:pt>
    <dgm:pt modelId="{ECBB348E-812D-4897-ADF8-9757462C4AFC}" type="pres">
      <dgm:prSet presAssocID="{15371699-60F8-4190-8D46-55B138D1F924}" presName="rootText" presStyleLbl="node1" presStyleIdx="0" presStyleCnt="1" custScaleX="211406" custScaleY="40372" custLinFactNeighborY="5789"/>
      <dgm:spPr/>
      <dgm:t>
        <a:bodyPr/>
        <a:lstStyle/>
        <a:p>
          <a:endParaRPr lang="es-EC"/>
        </a:p>
      </dgm:t>
    </dgm:pt>
    <dgm:pt modelId="{756669BA-AB54-4313-98C7-89C75A6AE27C}" type="pres">
      <dgm:prSet presAssocID="{15371699-60F8-4190-8D46-55B138D1F924}" presName="rootConnector" presStyleLbl="node1" presStyleIdx="0" presStyleCnt="1"/>
      <dgm:spPr/>
      <dgm:t>
        <a:bodyPr/>
        <a:lstStyle/>
        <a:p>
          <a:endParaRPr lang="es-EC"/>
        </a:p>
      </dgm:t>
    </dgm:pt>
    <dgm:pt modelId="{178BF0F5-7FF1-4A61-9473-F85DE93DAE6F}" type="pres">
      <dgm:prSet presAssocID="{15371699-60F8-4190-8D46-55B138D1F924}" presName="childShape" presStyleCnt="0"/>
      <dgm:spPr/>
    </dgm:pt>
  </dgm:ptLst>
  <dgm:cxnLst>
    <dgm:cxn modelId="{8D67984B-B611-4C12-8C20-6C9E20A1FF1E}" srcId="{6C54B7C8-18B2-40C5-BB87-4EF554D8A2AD}" destId="{15371699-60F8-4190-8D46-55B138D1F924}" srcOrd="0" destOrd="0" parTransId="{1DF5558A-F1A8-4567-9A6E-F63CFB1C1166}" sibTransId="{8743E938-654A-4D55-AE84-7BF7C50D12B3}"/>
    <dgm:cxn modelId="{55ADCFBA-5E04-4E77-9EE4-2F8A61EE29AF}" type="presOf" srcId="{15371699-60F8-4190-8D46-55B138D1F924}" destId="{ECBB348E-812D-4897-ADF8-9757462C4AFC}" srcOrd="0" destOrd="0" presId="urn:microsoft.com/office/officeart/2005/8/layout/hierarchy3"/>
    <dgm:cxn modelId="{6AF5AFD6-8834-4D02-BECE-413959A1C2E4}" type="presOf" srcId="{6C54B7C8-18B2-40C5-BB87-4EF554D8A2AD}" destId="{E76BA4FC-8E98-4ACF-B1D7-0B0865B7E03B}" srcOrd="0" destOrd="0" presId="urn:microsoft.com/office/officeart/2005/8/layout/hierarchy3"/>
    <dgm:cxn modelId="{F3763777-94CC-40C5-AD58-9E4416671C4D}" type="presOf" srcId="{15371699-60F8-4190-8D46-55B138D1F924}" destId="{756669BA-AB54-4313-98C7-89C75A6AE27C}" srcOrd="1" destOrd="0" presId="urn:microsoft.com/office/officeart/2005/8/layout/hierarchy3"/>
    <dgm:cxn modelId="{F033CC81-7078-41FB-9816-3E2663C5146A}" type="presParOf" srcId="{E76BA4FC-8E98-4ACF-B1D7-0B0865B7E03B}" destId="{AD72539F-C5B0-4987-816E-3ACE264C3B2B}" srcOrd="0" destOrd="0" presId="urn:microsoft.com/office/officeart/2005/8/layout/hierarchy3"/>
    <dgm:cxn modelId="{8115E3A9-CFB9-4384-BB54-6E142A69E189}" type="presParOf" srcId="{AD72539F-C5B0-4987-816E-3ACE264C3B2B}" destId="{000E2554-F56D-4345-92BF-0F20E42EB402}" srcOrd="0" destOrd="0" presId="urn:microsoft.com/office/officeart/2005/8/layout/hierarchy3"/>
    <dgm:cxn modelId="{22589653-C2A5-42B2-B67C-B5FFF11878F6}" type="presParOf" srcId="{000E2554-F56D-4345-92BF-0F20E42EB402}" destId="{ECBB348E-812D-4897-ADF8-9757462C4AFC}" srcOrd="0" destOrd="0" presId="urn:microsoft.com/office/officeart/2005/8/layout/hierarchy3"/>
    <dgm:cxn modelId="{B1EC9668-D8A6-49C4-B313-1A531A2E6422}" type="presParOf" srcId="{000E2554-F56D-4345-92BF-0F20E42EB402}" destId="{756669BA-AB54-4313-98C7-89C75A6AE27C}" srcOrd="1" destOrd="0" presId="urn:microsoft.com/office/officeart/2005/8/layout/hierarchy3"/>
    <dgm:cxn modelId="{72A58E31-E000-4909-8ECB-C37E471E16EC}" type="presParOf" srcId="{AD72539F-C5B0-4987-816E-3ACE264C3B2B}" destId="{178BF0F5-7FF1-4A61-9473-F85DE93DAE6F}"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42CD490-E563-40C5-A338-FC31BDD8F495}"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C"/>
        </a:p>
      </dgm:t>
    </dgm:pt>
    <dgm:pt modelId="{87B85C77-3C9E-4640-8E2E-C0315D67C004}">
      <dgm:prSet phldrT="[Texto]" custT="1"/>
      <dgm:spPr/>
      <dgm:t>
        <a:bodyPr/>
        <a:lstStyle/>
        <a:p>
          <a:r>
            <a:rPr lang="es-EC" sz="1800" noProof="0" dirty="0" smtClean="0"/>
            <a:t>OBJETIVOS</a:t>
          </a:r>
          <a:endParaRPr lang="es-EC" sz="1800" noProof="0" dirty="0"/>
        </a:p>
      </dgm:t>
    </dgm:pt>
    <dgm:pt modelId="{F33DEDB5-42D0-49AA-90D8-A8CC5424C208}" type="parTrans" cxnId="{A2F4A939-725C-47D6-A736-012816E493B8}">
      <dgm:prSet/>
      <dgm:spPr/>
      <dgm:t>
        <a:bodyPr/>
        <a:lstStyle/>
        <a:p>
          <a:endParaRPr lang="es-EC"/>
        </a:p>
      </dgm:t>
    </dgm:pt>
    <dgm:pt modelId="{136F8B9E-50D2-4F6B-A27B-240E22EF3771}" type="sibTrans" cxnId="{A2F4A939-725C-47D6-A736-012816E493B8}">
      <dgm:prSet/>
      <dgm:spPr/>
      <dgm:t>
        <a:bodyPr/>
        <a:lstStyle/>
        <a:p>
          <a:endParaRPr lang="es-EC"/>
        </a:p>
      </dgm:t>
    </dgm:pt>
    <dgm:pt modelId="{82B1E68C-5937-45BD-9A14-18398D7B447F}" type="pres">
      <dgm:prSet presAssocID="{142CD490-E563-40C5-A338-FC31BDD8F495}" presName="diagram" presStyleCnt="0">
        <dgm:presLayoutVars>
          <dgm:chPref val="1"/>
          <dgm:dir/>
          <dgm:animOne val="branch"/>
          <dgm:animLvl val="lvl"/>
          <dgm:resizeHandles/>
        </dgm:presLayoutVars>
      </dgm:prSet>
      <dgm:spPr/>
      <dgm:t>
        <a:bodyPr/>
        <a:lstStyle/>
        <a:p>
          <a:endParaRPr lang="es-EC"/>
        </a:p>
      </dgm:t>
    </dgm:pt>
    <dgm:pt modelId="{E15B9B6F-40E7-4AD3-998A-BD157F1C0D38}" type="pres">
      <dgm:prSet presAssocID="{87B85C77-3C9E-4640-8E2E-C0315D67C004}" presName="root" presStyleCnt="0"/>
      <dgm:spPr/>
    </dgm:pt>
    <dgm:pt modelId="{6D2B4F86-BBE2-401A-AA98-5D6FF5F5DBBA}" type="pres">
      <dgm:prSet presAssocID="{87B85C77-3C9E-4640-8E2E-C0315D67C004}" presName="rootComposite" presStyleCnt="0"/>
      <dgm:spPr/>
    </dgm:pt>
    <dgm:pt modelId="{D13F8434-94A9-4274-ABDF-DF0D6A11A1CD}" type="pres">
      <dgm:prSet presAssocID="{87B85C77-3C9E-4640-8E2E-C0315D67C004}" presName="rootText" presStyleLbl="node1" presStyleIdx="0" presStyleCnt="1" custScaleX="225183" custLinFactNeighborX="19984" custLinFactNeighborY="-28"/>
      <dgm:spPr/>
      <dgm:t>
        <a:bodyPr/>
        <a:lstStyle/>
        <a:p>
          <a:endParaRPr lang="es-EC"/>
        </a:p>
      </dgm:t>
    </dgm:pt>
    <dgm:pt modelId="{494A3C72-649A-463A-82EF-31A3F3B1C68A}" type="pres">
      <dgm:prSet presAssocID="{87B85C77-3C9E-4640-8E2E-C0315D67C004}" presName="rootConnector" presStyleLbl="node1" presStyleIdx="0" presStyleCnt="1"/>
      <dgm:spPr/>
      <dgm:t>
        <a:bodyPr/>
        <a:lstStyle/>
        <a:p>
          <a:endParaRPr lang="es-EC"/>
        </a:p>
      </dgm:t>
    </dgm:pt>
    <dgm:pt modelId="{38FF5DA3-F92C-4575-8119-095044106C0D}" type="pres">
      <dgm:prSet presAssocID="{87B85C77-3C9E-4640-8E2E-C0315D67C004}" presName="childShape" presStyleCnt="0"/>
      <dgm:spPr/>
    </dgm:pt>
  </dgm:ptLst>
  <dgm:cxnLst>
    <dgm:cxn modelId="{052F7F81-0E78-407B-B3A7-7D4B94648FE7}" type="presOf" srcId="{87B85C77-3C9E-4640-8E2E-C0315D67C004}" destId="{D13F8434-94A9-4274-ABDF-DF0D6A11A1CD}" srcOrd="0" destOrd="0" presId="urn:microsoft.com/office/officeart/2005/8/layout/hierarchy3"/>
    <dgm:cxn modelId="{6A5D8898-ABFF-4389-BD85-55CEAD6ECBA1}" type="presOf" srcId="{142CD490-E563-40C5-A338-FC31BDD8F495}" destId="{82B1E68C-5937-45BD-9A14-18398D7B447F}" srcOrd="0" destOrd="0" presId="urn:microsoft.com/office/officeart/2005/8/layout/hierarchy3"/>
    <dgm:cxn modelId="{A2F4A939-725C-47D6-A736-012816E493B8}" srcId="{142CD490-E563-40C5-A338-FC31BDD8F495}" destId="{87B85C77-3C9E-4640-8E2E-C0315D67C004}" srcOrd="0" destOrd="0" parTransId="{F33DEDB5-42D0-49AA-90D8-A8CC5424C208}" sibTransId="{136F8B9E-50D2-4F6B-A27B-240E22EF3771}"/>
    <dgm:cxn modelId="{1CEBDCA8-7566-45C5-B41B-86AC58CDD85C}" type="presOf" srcId="{87B85C77-3C9E-4640-8E2E-C0315D67C004}" destId="{494A3C72-649A-463A-82EF-31A3F3B1C68A}" srcOrd="1" destOrd="0" presId="urn:microsoft.com/office/officeart/2005/8/layout/hierarchy3"/>
    <dgm:cxn modelId="{567DD95F-05A1-4BF8-9A98-DE8386894D86}" type="presParOf" srcId="{82B1E68C-5937-45BD-9A14-18398D7B447F}" destId="{E15B9B6F-40E7-4AD3-998A-BD157F1C0D38}" srcOrd="0" destOrd="0" presId="urn:microsoft.com/office/officeart/2005/8/layout/hierarchy3"/>
    <dgm:cxn modelId="{80ED90FA-B43B-444B-A4D3-33F3F5917629}" type="presParOf" srcId="{E15B9B6F-40E7-4AD3-998A-BD157F1C0D38}" destId="{6D2B4F86-BBE2-401A-AA98-5D6FF5F5DBBA}" srcOrd="0" destOrd="0" presId="urn:microsoft.com/office/officeart/2005/8/layout/hierarchy3"/>
    <dgm:cxn modelId="{00F2176E-C685-40D6-A280-878FD56CCDE7}" type="presParOf" srcId="{6D2B4F86-BBE2-401A-AA98-5D6FF5F5DBBA}" destId="{D13F8434-94A9-4274-ABDF-DF0D6A11A1CD}" srcOrd="0" destOrd="0" presId="urn:microsoft.com/office/officeart/2005/8/layout/hierarchy3"/>
    <dgm:cxn modelId="{61B7C1DD-9D63-4E91-A0BB-D641F49CBBE2}" type="presParOf" srcId="{6D2B4F86-BBE2-401A-AA98-5D6FF5F5DBBA}" destId="{494A3C72-649A-463A-82EF-31A3F3B1C68A}" srcOrd="1" destOrd="0" presId="urn:microsoft.com/office/officeart/2005/8/layout/hierarchy3"/>
    <dgm:cxn modelId="{D76E3F92-5083-4FD4-8A97-87BE4E512A5C}" type="presParOf" srcId="{E15B9B6F-40E7-4AD3-998A-BD157F1C0D38}" destId="{38FF5DA3-F92C-4575-8119-095044106C0D}" srcOrd="1"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0.xml><?xml version="1.0" encoding="utf-8"?>
<dgm:dataModel xmlns:dgm="http://schemas.openxmlformats.org/drawingml/2006/diagram" xmlns:a="http://schemas.openxmlformats.org/drawingml/2006/main">
  <dgm:ptLst>
    <dgm:pt modelId="{6C54B7C8-18B2-40C5-BB87-4EF554D8A2AD}"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C"/>
        </a:p>
      </dgm:t>
    </dgm:pt>
    <dgm:pt modelId="{15371699-60F8-4190-8D46-55B138D1F924}">
      <dgm:prSet phldrT="[Texto]" custT="1"/>
      <dgm:spPr/>
      <dgm:t>
        <a:bodyPr/>
        <a:lstStyle/>
        <a:p>
          <a:r>
            <a:rPr lang="es-EC" sz="3000" b="1" dirty="0" smtClean="0"/>
            <a:t>PRUEBAS</a:t>
          </a:r>
          <a:endParaRPr lang="es-EC" sz="3000" dirty="0"/>
        </a:p>
      </dgm:t>
    </dgm:pt>
    <dgm:pt modelId="{1DF5558A-F1A8-4567-9A6E-F63CFB1C1166}" type="parTrans" cxnId="{8D67984B-B611-4C12-8C20-6C9E20A1FF1E}">
      <dgm:prSet/>
      <dgm:spPr/>
      <dgm:t>
        <a:bodyPr/>
        <a:lstStyle/>
        <a:p>
          <a:endParaRPr lang="es-EC"/>
        </a:p>
      </dgm:t>
    </dgm:pt>
    <dgm:pt modelId="{8743E938-654A-4D55-AE84-7BF7C50D12B3}" type="sibTrans" cxnId="{8D67984B-B611-4C12-8C20-6C9E20A1FF1E}">
      <dgm:prSet/>
      <dgm:spPr/>
      <dgm:t>
        <a:bodyPr/>
        <a:lstStyle/>
        <a:p>
          <a:endParaRPr lang="es-EC"/>
        </a:p>
      </dgm:t>
    </dgm:pt>
    <dgm:pt modelId="{E76BA4FC-8E98-4ACF-B1D7-0B0865B7E03B}" type="pres">
      <dgm:prSet presAssocID="{6C54B7C8-18B2-40C5-BB87-4EF554D8A2AD}" presName="diagram" presStyleCnt="0">
        <dgm:presLayoutVars>
          <dgm:chPref val="1"/>
          <dgm:dir/>
          <dgm:animOne val="branch"/>
          <dgm:animLvl val="lvl"/>
          <dgm:resizeHandles/>
        </dgm:presLayoutVars>
      </dgm:prSet>
      <dgm:spPr/>
      <dgm:t>
        <a:bodyPr/>
        <a:lstStyle/>
        <a:p>
          <a:endParaRPr lang="es-EC"/>
        </a:p>
      </dgm:t>
    </dgm:pt>
    <dgm:pt modelId="{AD72539F-C5B0-4987-816E-3ACE264C3B2B}" type="pres">
      <dgm:prSet presAssocID="{15371699-60F8-4190-8D46-55B138D1F924}" presName="root" presStyleCnt="0"/>
      <dgm:spPr/>
    </dgm:pt>
    <dgm:pt modelId="{000E2554-F56D-4345-92BF-0F20E42EB402}" type="pres">
      <dgm:prSet presAssocID="{15371699-60F8-4190-8D46-55B138D1F924}" presName="rootComposite" presStyleCnt="0"/>
      <dgm:spPr/>
    </dgm:pt>
    <dgm:pt modelId="{ECBB348E-812D-4897-ADF8-9757462C4AFC}" type="pres">
      <dgm:prSet presAssocID="{15371699-60F8-4190-8D46-55B138D1F924}" presName="rootText" presStyleLbl="node1" presStyleIdx="0" presStyleCnt="1" custScaleX="211406" custScaleY="40372" custLinFactNeighborY="5789"/>
      <dgm:spPr/>
      <dgm:t>
        <a:bodyPr/>
        <a:lstStyle/>
        <a:p>
          <a:endParaRPr lang="es-EC"/>
        </a:p>
      </dgm:t>
    </dgm:pt>
    <dgm:pt modelId="{756669BA-AB54-4313-98C7-89C75A6AE27C}" type="pres">
      <dgm:prSet presAssocID="{15371699-60F8-4190-8D46-55B138D1F924}" presName="rootConnector" presStyleLbl="node1" presStyleIdx="0" presStyleCnt="1"/>
      <dgm:spPr/>
      <dgm:t>
        <a:bodyPr/>
        <a:lstStyle/>
        <a:p>
          <a:endParaRPr lang="es-EC"/>
        </a:p>
      </dgm:t>
    </dgm:pt>
    <dgm:pt modelId="{178BF0F5-7FF1-4A61-9473-F85DE93DAE6F}" type="pres">
      <dgm:prSet presAssocID="{15371699-60F8-4190-8D46-55B138D1F924}" presName="childShape" presStyleCnt="0"/>
      <dgm:spPr/>
    </dgm:pt>
  </dgm:ptLst>
  <dgm:cxnLst>
    <dgm:cxn modelId="{8D67984B-B611-4C12-8C20-6C9E20A1FF1E}" srcId="{6C54B7C8-18B2-40C5-BB87-4EF554D8A2AD}" destId="{15371699-60F8-4190-8D46-55B138D1F924}" srcOrd="0" destOrd="0" parTransId="{1DF5558A-F1A8-4567-9A6E-F63CFB1C1166}" sibTransId="{8743E938-654A-4D55-AE84-7BF7C50D12B3}"/>
    <dgm:cxn modelId="{4F759E16-247C-4A86-882B-051660FD6B9D}" type="presOf" srcId="{6C54B7C8-18B2-40C5-BB87-4EF554D8A2AD}" destId="{E76BA4FC-8E98-4ACF-B1D7-0B0865B7E03B}" srcOrd="0" destOrd="0" presId="urn:microsoft.com/office/officeart/2005/8/layout/hierarchy3"/>
    <dgm:cxn modelId="{55EF7DE4-70D7-407C-AAC8-2D7BBE953C66}" type="presOf" srcId="{15371699-60F8-4190-8D46-55B138D1F924}" destId="{756669BA-AB54-4313-98C7-89C75A6AE27C}" srcOrd="1" destOrd="0" presId="urn:microsoft.com/office/officeart/2005/8/layout/hierarchy3"/>
    <dgm:cxn modelId="{9995A894-0EE7-425E-8DA0-0000328E3C85}" type="presOf" srcId="{15371699-60F8-4190-8D46-55B138D1F924}" destId="{ECBB348E-812D-4897-ADF8-9757462C4AFC}" srcOrd="0" destOrd="0" presId="urn:microsoft.com/office/officeart/2005/8/layout/hierarchy3"/>
    <dgm:cxn modelId="{D72E1268-D646-4323-A930-9F7C07E42F61}" type="presParOf" srcId="{E76BA4FC-8E98-4ACF-B1D7-0B0865B7E03B}" destId="{AD72539F-C5B0-4987-816E-3ACE264C3B2B}" srcOrd="0" destOrd="0" presId="urn:microsoft.com/office/officeart/2005/8/layout/hierarchy3"/>
    <dgm:cxn modelId="{E9686E17-950B-4753-AE4C-610419675A87}" type="presParOf" srcId="{AD72539F-C5B0-4987-816E-3ACE264C3B2B}" destId="{000E2554-F56D-4345-92BF-0F20E42EB402}" srcOrd="0" destOrd="0" presId="urn:microsoft.com/office/officeart/2005/8/layout/hierarchy3"/>
    <dgm:cxn modelId="{80E00EB1-8806-4B5A-B1C0-826AE8B055F3}" type="presParOf" srcId="{000E2554-F56D-4345-92BF-0F20E42EB402}" destId="{ECBB348E-812D-4897-ADF8-9757462C4AFC}" srcOrd="0" destOrd="0" presId="urn:microsoft.com/office/officeart/2005/8/layout/hierarchy3"/>
    <dgm:cxn modelId="{A5A639E3-D84C-4D98-BAAC-08C7C244C940}" type="presParOf" srcId="{000E2554-F56D-4345-92BF-0F20E42EB402}" destId="{756669BA-AB54-4313-98C7-89C75A6AE27C}" srcOrd="1" destOrd="0" presId="urn:microsoft.com/office/officeart/2005/8/layout/hierarchy3"/>
    <dgm:cxn modelId="{F142CF05-7AA3-4718-B567-2F4ED24F6A09}" type="presParOf" srcId="{AD72539F-C5B0-4987-816E-3ACE264C3B2B}" destId="{178BF0F5-7FF1-4A61-9473-F85DE93DAE6F}"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6C54B7C8-18B2-40C5-BB87-4EF554D8A2AD}"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C"/>
        </a:p>
      </dgm:t>
    </dgm:pt>
    <dgm:pt modelId="{15371699-60F8-4190-8D46-55B138D1F924}">
      <dgm:prSet phldrT="[Texto]" custT="1"/>
      <dgm:spPr/>
      <dgm:t>
        <a:bodyPr/>
        <a:lstStyle/>
        <a:p>
          <a:r>
            <a:rPr lang="es-EC" sz="3000" b="1" dirty="0" smtClean="0"/>
            <a:t>Parámetros de medición de entrega de paquetes del Ordenador</a:t>
          </a:r>
          <a:endParaRPr lang="es-EC" sz="3000" dirty="0"/>
        </a:p>
      </dgm:t>
    </dgm:pt>
    <dgm:pt modelId="{1DF5558A-F1A8-4567-9A6E-F63CFB1C1166}" type="parTrans" cxnId="{8D67984B-B611-4C12-8C20-6C9E20A1FF1E}">
      <dgm:prSet/>
      <dgm:spPr/>
      <dgm:t>
        <a:bodyPr/>
        <a:lstStyle/>
        <a:p>
          <a:endParaRPr lang="es-EC"/>
        </a:p>
      </dgm:t>
    </dgm:pt>
    <dgm:pt modelId="{8743E938-654A-4D55-AE84-7BF7C50D12B3}" type="sibTrans" cxnId="{8D67984B-B611-4C12-8C20-6C9E20A1FF1E}">
      <dgm:prSet/>
      <dgm:spPr/>
      <dgm:t>
        <a:bodyPr/>
        <a:lstStyle/>
        <a:p>
          <a:endParaRPr lang="es-EC"/>
        </a:p>
      </dgm:t>
    </dgm:pt>
    <dgm:pt modelId="{E76BA4FC-8E98-4ACF-B1D7-0B0865B7E03B}" type="pres">
      <dgm:prSet presAssocID="{6C54B7C8-18B2-40C5-BB87-4EF554D8A2AD}" presName="diagram" presStyleCnt="0">
        <dgm:presLayoutVars>
          <dgm:chPref val="1"/>
          <dgm:dir/>
          <dgm:animOne val="branch"/>
          <dgm:animLvl val="lvl"/>
          <dgm:resizeHandles/>
        </dgm:presLayoutVars>
      </dgm:prSet>
      <dgm:spPr/>
      <dgm:t>
        <a:bodyPr/>
        <a:lstStyle/>
        <a:p>
          <a:endParaRPr lang="es-EC"/>
        </a:p>
      </dgm:t>
    </dgm:pt>
    <dgm:pt modelId="{AD72539F-C5B0-4987-816E-3ACE264C3B2B}" type="pres">
      <dgm:prSet presAssocID="{15371699-60F8-4190-8D46-55B138D1F924}" presName="root" presStyleCnt="0"/>
      <dgm:spPr/>
    </dgm:pt>
    <dgm:pt modelId="{000E2554-F56D-4345-92BF-0F20E42EB402}" type="pres">
      <dgm:prSet presAssocID="{15371699-60F8-4190-8D46-55B138D1F924}" presName="rootComposite" presStyleCnt="0"/>
      <dgm:spPr/>
    </dgm:pt>
    <dgm:pt modelId="{ECBB348E-812D-4897-ADF8-9757462C4AFC}" type="pres">
      <dgm:prSet presAssocID="{15371699-60F8-4190-8D46-55B138D1F924}" presName="rootText" presStyleLbl="node1" presStyleIdx="0" presStyleCnt="1" custScaleX="334641" custScaleY="86792" custLinFactNeighborY="5789"/>
      <dgm:spPr/>
      <dgm:t>
        <a:bodyPr/>
        <a:lstStyle/>
        <a:p>
          <a:endParaRPr lang="es-EC"/>
        </a:p>
      </dgm:t>
    </dgm:pt>
    <dgm:pt modelId="{756669BA-AB54-4313-98C7-89C75A6AE27C}" type="pres">
      <dgm:prSet presAssocID="{15371699-60F8-4190-8D46-55B138D1F924}" presName="rootConnector" presStyleLbl="node1" presStyleIdx="0" presStyleCnt="1"/>
      <dgm:spPr/>
      <dgm:t>
        <a:bodyPr/>
        <a:lstStyle/>
        <a:p>
          <a:endParaRPr lang="es-EC"/>
        </a:p>
      </dgm:t>
    </dgm:pt>
    <dgm:pt modelId="{178BF0F5-7FF1-4A61-9473-F85DE93DAE6F}" type="pres">
      <dgm:prSet presAssocID="{15371699-60F8-4190-8D46-55B138D1F924}" presName="childShape" presStyleCnt="0"/>
      <dgm:spPr/>
    </dgm:pt>
  </dgm:ptLst>
  <dgm:cxnLst>
    <dgm:cxn modelId="{8D67984B-B611-4C12-8C20-6C9E20A1FF1E}" srcId="{6C54B7C8-18B2-40C5-BB87-4EF554D8A2AD}" destId="{15371699-60F8-4190-8D46-55B138D1F924}" srcOrd="0" destOrd="0" parTransId="{1DF5558A-F1A8-4567-9A6E-F63CFB1C1166}" sibTransId="{8743E938-654A-4D55-AE84-7BF7C50D12B3}"/>
    <dgm:cxn modelId="{2823E742-8C12-439C-B7D0-D584816C2DFB}" type="presOf" srcId="{6C54B7C8-18B2-40C5-BB87-4EF554D8A2AD}" destId="{E76BA4FC-8E98-4ACF-B1D7-0B0865B7E03B}" srcOrd="0" destOrd="0" presId="urn:microsoft.com/office/officeart/2005/8/layout/hierarchy3"/>
    <dgm:cxn modelId="{C7062938-897C-4A65-9064-C88B5B2F16D2}" type="presOf" srcId="{15371699-60F8-4190-8D46-55B138D1F924}" destId="{756669BA-AB54-4313-98C7-89C75A6AE27C}" srcOrd="1" destOrd="0" presId="urn:microsoft.com/office/officeart/2005/8/layout/hierarchy3"/>
    <dgm:cxn modelId="{237C58D9-43F2-499F-B063-C8E2830471C4}" type="presOf" srcId="{15371699-60F8-4190-8D46-55B138D1F924}" destId="{ECBB348E-812D-4897-ADF8-9757462C4AFC}" srcOrd="0" destOrd="0" presId="urn:microsoft.com/office/officeart/2005/8/layout/hierarchy3"/>
    <dgm:cxn modelId="{1F3720D0-1B75-4308-B355-FA1BEA78D4A8}" type="presParOf" srcId="{E76BA4FC-8E98-4ACF-B1D7-0B0865B7E03B}" destId="{AD72539F-C5B0-4987-816E-3ACE264C3B2B}" srcOrd="0" destOrd="0" presId="urn:microsoft.com/office/officeart/2005/8/layout/hierarchy3"/>
    <dgm:cxn modelId="{202AFA28-CFCF-47F0-A281-F34B3BF90A57}" type="presParOf" srcId="{AD72539F-C5B0-4987-816E-3ACE264C3B2B}" destId="{000E2554-F56D-4345-92BF-0F20E42EB402}" srcOrd="0" destOrd="0" presId="urn:microsoft.com/office/officeart/2005/8/layout/hierarchy3"/>
    <dgm:cxn modelId="{4B1CC0DE-62B0-4CAD-8FC4-235918B5EB4A}" type="presParOf" srcId="{000E2554-F56D-4345-92BF-0F20E42EB402}" destId="{ECBB348E-812D-4897-ADF8-9757462C4AFC}" srcOrd="0" destOrd="0" presId="urn:microsoft.com/office/officeart/2005/8/layout/hierarchy3"/>
    <dgm:cxn modelId="{44E69185-C18E-4C7B-8F85-043AC5099DE0}" type="presParOf" srcId="{000E2554-F56D-4345-92BF-0F20E42EB402}" destId="{756669BA-AB54-4313-98C7-89C75A6AE27C}" srcOrd="1" destOrd="0" presId="urn:microsoft.com/office/officeart/2005/8/layout/hierarchy3"/>
    <dgm:cxn modelId="{752AA6C2-52B3-4BDD-A46C-9934FC316A38}" type="presParOf" srcId="{AD72539F-C5B0-4987-816E-3ACE264C3B2B}" destId="{178BF0F5-7FF1-4A61-9473-F85DE93DAE6F}"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6C54B7C8-18B2-40C5-BB87-4EF554D8A2AD}"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C"/>
        </a:p>
      </dgm:t>
    </dgm:pt>
    <dgm:pt modelId="{15371699-60F8-4190-8D46-55B138D1F924}">
      <dgm:prSet phldrT="[Texto]" custT="1"/>
      <dgm:spPr/>
      <dgm:t>
        <a:bodyPr/>
        <a:lstStyle/>
        <a:p>
          <a:r>
            <a:rPr lang="es-EC" sz="3000" b="1" dirty="0" smtClean="0"/>
            <a:t>Parámetros de medición de entrega de paquetes del Controlador</a:t>
          </a:r>
          <a:endParaRPr lang="es-EC" sz="3000" dirty="0"/>
        </a:p>
      </dgm:t>
    </dgm:pt>
    <dgm:pt modelId="{1DF5558A-F1A8-4567-9A6E-F63CFB1C1166}" type="parTrans" cxnId="{8D67984B-B611-4C12-8C20-6C9E20A1FF1E}">
      <dgm:prSet/>
      <dgm:spPr/>
      <dgm:t>
        <a:bodyPr/>
        <a:lstStyle/>
        <a:p>
          <a:endParaRPr lang="es-EC"/>
        </a:p>
      </dgm:t>
    </dgm:pt>
    <dgm:pt modelId="{8743E938-654A-4D55-AE84-7BF7C50D12B3}" type="sibTrans" cxnId="{8D67984B-B611-4C12-8C20-6C9E20A1FF1E}">
      <dgm:prSet/>
      <dgm:spPr/>
      <dgm:t>
        <a:bodyPr/>
        <a:lstStyle/>
        <a:p>
          <a:endParaRPr lang="es-EC"/>
        </a:p>
      </dgm:t>
    </dgm:pt>
    <dgm:pt modelId="{E76BA4FC-8E98-4ACF-B1D7-0B0865B7E03B}" type="pres">
      <dgm:prSet presAssocID="{6C54B7C8-18B2-40C5-BB87-4EF554D8A2AD}" presName="diagram" presStyleCnt="0">
        <dgm:presLayoutVars>
          <dgm:chPref val="1"/>
          <dgm:dir/>
          <dgm:animOne val="branch"/>
          <dgm:animLvl val="lvl"/>
          <dgm:resizeHandles/>
        </dgm:presLayoutVars>
      </dgm:prSet>
      <dgm:spPr/>
      <dgm:t>
        <a:bodyPr/>
        <a:lstStyle/>
        <a:p>
          <a:endParaRPr lang="es-EC"/>
        </a:p>
      </dgm:t>
    </dgm:pt>
    <dgm:pt modelId="{AD72539F-C5B0-4987-816E-3ACE264C3B2B}" type="pres">
      <dgm:prSet presAssocID="{15371699-60F8-4190-8D46-55B138D1F924}" presName="root" presStyleCnt="0"/>
      <dgm:spPr/>
    </dgm:pt>
    <dgm:pt modelId="{000E2554-F56D-4345-92BF-0F20E42EB402}" type="pres">
      <dgm:prSet presAssocID="{15371699-60F8-4190-8D46-55B138D1F924}" presName="rootComposite" presStyleCnt="0"/>
      <dgm:spPr/>
    </dgm:pt>
    <dgm:pt modelId="{ECBB348E-812D-4897-ADF8-9757462C4AFC}" type="pres">
      <dgm:prSet presAssocID="{15371699-60F8-4190-8D46-55B138D1F924}" presName="rootText" presStyleLbl="node1" presStyleIdx="0" presStyleCnt="1" custScaleX="334641" custScaleY="86792" custLinFactNeighborY="5789"/>
      <dgm:spPr/>
      <dgm:t>
        <a:bodyPr/>
        <a:lstStyle/>
        <a:p>
          <a:endParaRPr lang="es-EC"/>
        </a:p>
      </dgm:t>
    </dgm:pt>
    <dgm:pt modelId="{756669BA-AB54-4313-98C7-89C75A6AE27C}" type="pres">
      <dgm:prSet presAssocID="{15371699-60F8-4190-8D46-55B138D1F924}" presName="rootConnector" presStyleLbl="node1" presStyleIdx="0" presStyleCnt="1"/>
      <dgm:spPr/>
      <dgm:t>
        <a:bodyPr/>
        <a:lstStyle/>
        <a:p>
          <a:endParaRPr lang="es-EC"/>
        </a:p>
      </dgm:t>
    </dgm:pt>
    <dgm:pt modelId="{178BF0F5-7FF1-4A61-9473-F85DE93DAE6F}" type="pres">
      <dgm:prSet presAssocID="{15371699-60F8-4190-8D46-55B138D1F924}" presName="childShape" presStyleCnt="0"/>
      <dgm:spPr/>
    </dgm:pt>
  </dgm:ptLst>
  <dgm:cxnLst>
    <dgm:cxn modelId="{3B87A6A2-0D18-4336-A820-4D13F167090F}" type="presOf" srcId="{6C54B7C8-18B2-40C5-BB87-4EF554D8A2AD}" destId="{E76BA4FC-8E98-4ACF-B1D7-0B0865B7E03B}" srcOrd="0" destOrd="0" presId="urn:microsoft.com/office/officeart/2005/8/layout/hierarchy3"/>
    <dgm:cxn modelId="{8D67984B-B611-4C12-8C20-6C9E20A1FF1E}" srcId="{6C54B7C8-18B2-40C5-BB87-4EF554D8A2AD}" destId="{15371699-60F8-4190-8D46-55B138D1F924}" srcOrd="0" destOrd="0" parTransId="{1DF5558A-F1A8-4567-9A6E-F63CFB1C1166}" sibTransId="{8743E938-654A-4D55-AE84-7BF7C50D12B3}"/>
    <dgm:cxn modelId="{5EA8E569-955B-407D-8C45-2247964CEE79}" type="presOf" srcId="{15371699-60F8-4190-8D46-55B138D1F924}" destId="{756669BA-AB54-4313-98C7-89C75A6AE27C}" srcOrd="1" destOrd="0" presId="urn:microsoft.com/office/officeart/2005/8/layout/hierarchy3"/>
    <dgm:cxn modelId="{952E025B-6588-43D5-A112-EC265B095A20}" type="presOf" srcId="{15371699-60F8-4190-8D46-55B138D1F924}" destId="{ECBB348E-812D-4897-ADF8-9757462C4AFC}" srcOrd="0" destOrd="0" presId="urn:microsoft.com/office/officeart/2005/8/layout/hierarchy3"/>
    <dgm:cxn modelId="{28B67DDC-65B8-48D3-8083-468F38CEA682}" type="presParOf" srcId="{E76BA4FC-8E98-4ACF-B1D7-0B0865B7E03B}" destId="{AD72539F-C5B0-4987-816E-3ACE264C3B2B}" srcOrd="0" destOrd="0" presId="urn:microsoft.com/office/officeart/2005/8/layout/hierarchy3"/>
    <dgm:cxn modelId="{016BEA77-B58F-4F2B-B9C2-03222E6C822A}" type="presParOf" srcId="{AD72539F-C5B0-4987-816E-3ACE264C3B2B}" destId="{000E2554-F56D-4345-92BF-0F20E42EB402}" srcOrd="0" destOrd="0" presId="urn:microsoft.com/office/officeart/2005/8/layout/hierarchy3"/>
    <dgm:cxn modelId="{1DFCA719-1073-47AA-BDAE-48061A4CC667}" type="presParOf" srcId="{000E2554-F56D-4345-92BF-0F20E42EB402}" destId="{ECBB348E-812D-4897-ADF8-9757462C4AFC}" srcOrd="0" destOrd="0" presId="urn:microsoft.com/office/officeart/2005/8/layout/hierarchy3"/>
    <dgm:cxn modelId="{2EFB6041-142B-43F9-AF2F-0F1E92C75244}" type="presParOf" srcId="{000E2554-F56D-4345-92BF-0F20E42EB402}" destId="{756669BA-AB54-4313-98C7-89C75A6AE27C}" srcOrd="1" destOrd="0" presId="urn:microsoft.com/office/officeart/2005/8/layout/hierarchy3"/>
    <dgm:cxn modelId="{0539914E-9F32-44E0-B571-ACF1112F41E4}" type="presParOf" srcId="{AD72539F-C5B0-4987-816E-3ACE264C3B2B}" destId="{178BF0F5-7FF1-4A61-9473-F85DE93DAE6F}"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6C54B7C8-18B2-40C5-BB87-4EF554D8A2AD}"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C"/>
        </a:p>
      </dgm:t>
    </dgm:pt>
    <dgm:pt modelId="{15371699-60F8-4190-8D46-55B138D1F924}">
      <dgm:prSet phldrT="[Texto]" custT="1"/>
      <dgm:spPr/>
      <dgm:t>
        <a:bodyPr/>
        <a:lstStyle/>
        <a:p>
          <a:r>
            <a:rPr lang="es-EC" sz="3000" b="1" dirty="0" smtClean="0"/>
            <a:t>Parámetros de medición de entrega de paquetes del Controlador</a:t>
          </a:r>
          <a:endParaRPr lang="es-EC" sz="3000" dirty="0"/>
        </a:p>
      </dgm:t>
    </dgm:pt>
    <dgm:pt modelId="{1DF5558A-F1A8-4567-9A6E-F63CFB1C1166}" type="parTrans" cxnId="{8D67984B-B611-4C12-8C20-6C9E20A1FF1E}">
      <dgm:prSet/>
      <dgm:spPr/>
      <dgm:t>
        <a:bodyPr/>
        <a:lstStyle/>
        <a:p>
          <a:endParaRPr lang="es-EC"/>
        </a:p>
      </dgm:t>
    </dgm:pt>
    <dgm:pt modelId="{8743E938-654A-4D55-AE84-7BF7C50D12B3}" type="sibTrans" cxnId="{8D67984B-B611-4C12-8C20-6C9E20A1FF1E}">
      <dgm:prSet/>
      <dgm:spPr/>
      <dgm:t>
        <a:bodyPr/>
        <a:lstStyle/>
        <a:p>
          <a:endParaRPr lang="es-EC"/>
        </a:p>
      </dgm:t>
    </dgm:pt>
    <dgm:pt modelId="{E76BA4FC-8E98-4ACF-B1D7-0B0865B7E03B}" type="pres">
      <dgm:prSet presAssocID="{6C54B7C8-18B2-40C5-BB87-4EF554D8A2AD}" presName="diagram" presStyleCnt="0">
        <dgm:presLayoutVars>
          <dgm:chPref val="1"/>
          <dgm:dir/>
          <dgm:animOne val="branch"/>
          <dgm:animLvl val="lvl"/>
          <dgm:resizeHandles/>
        </dgm:presLayoutVars>
      </dgm:prSet>
      <dgm:spPr/>
      <dgm:t>
        <a:bodyPr/>
        <a:lstStyle/>
        <a:p>
          <a:endParaRPr lang="es-EC"/>
        </a:p>
      </dgm:t>
    </dgm:pt>
    <dgm:pt modelId="{AD72539F-C5B0-4987-816E-3ACE264C3B2B}" type="pres">
      <dgm:prSet presAssocID="{15371699-60F8-4190-8D46-55B138D1F924}" presName="root" presStyleCnt="0"/>
      <dgm:spPr/>
    </dgm:pt>
    <dgm:pt modelId="{000E2554-F56D-4345-92BF-0F20E42EB402}" type="pres">
      <dgm:prSet presAssocID="{15371699-60F8-4190-8D46-55B138D1F924}" presName="rootComposite" presStyleCnt="0"/>
      <dgm:spPr/>
    </dgm:pt>
    <dgm:pt modelId="{ECBB348E-812D-4897-ADF8-9757462C4AFC}" type="pres">
      <dgm:prSet presAssocID="{15371699-60F8-4190-8D46-55B138D1F924}" presName="rootText" presStyleLbl="node1" presStyleIdx="0" presStyleCnt="1" custScaleX="334641" custScaleY="86792" custLinFactNeighborY="5789"/>
      <dgm:spPr/>
      <dgm:t>
        <a:bodyPr/>
        <a:lstStyle/>
        <a:p>
          <a:endParaRPr lang="es-EC"/>
        </a:p>
      </dgm:t>
    </dgm:pt>
    <dgm:pt modelId="{756669BA-AB54-4313-98C7-89C75A6AE27C}" type="pres">
      <dgm:prSet presAssocID="{15371699-60F8-4190-8D46-55B138D1F924}" presName="rootConnector" presStyleLbl="node1" presStyleIdx="0" presStyleCnt="1"/>
      <dgm:spPr/>
      <dgm:t>
        <a:bodyPr/>
        <a:lstStyle/>
        <a:p>
          <a:endParaRPr lang="es-EC"/>
        </a:p>
      </dgm:t>
    </dgm:pt>
    <dgm:pt modelId="{178BF0F5-7FF1-4A61-9473-F85DE93DAE6F}" type="pres">
      <dgm:prSet presAssocID="{15371699-60F8-4190-8D46-55B138D1F924}" presName="childShape" presStyleCnt="0"/>
      <dgm:spPr/>
    </dgm:pt>
  </dgm:ptLst>
  <dgm:cxnLst>
    <dgm:cxn modelId="{8D67984B-B611-4C12-8C20-6C9E20A1FF1E}" srcId="{6C54B7C8-18B2-40C5-BB87-4EF554D8A2AD}" destId="{15371699-60F8-4190-8D46-55B138D1F924}" srcOrd="0" destOrd="0" parTransId="{1DF5558A-F1A8-4567-9A6E-F63CFB1C1166}" sibTransId="{8743E938-654A-4D55-AE84-7BF7C50D12B3}"/>
    <dgm:cxn modelId="{1DFEA5FF-172F-4122-8F79-096585564C76}" type="presOf" srcId="{15371699-60F8-4190-8D46-55B138D1F924}" destId="{ECBB348E-812D-4897-ADF8-9757462C4AFC}" srcOrd="0" destOrd="0" presId="urn:microsoft.com/office/officeart/2005/8/layout/hierarchy3"/>
    <dgm:cxn modelId="{EBE871B2-59AB-4700-AFD0-C1649CC0B327}" type="presOf" srcId="{6C54B7C8-18B2-40C5-BB87-4EF554D8A2AD}" destId="{E76BA4FC-8E98-4ACF-B1D7-0B0865B7E03B}" srcOrd="0" destOrd="0" presId="urn:microsoft.com/office/officeart/2005/8/layout/hierarchy3"/>
    <dgm:cxn modelId="{62863B99-2B7E-4C1A-876A-BD17B914B1C3}" type="presOf" srcId="{15371699-60F8-4190-8D46-55B138D1F924}" destId="{756669BA-AB54-4313-98C7-89C75A6AE27C}" srcOrd="1" destOrd="0" presId="urn:microsoft.com/office/officeart/2005/8/layout/hierarchy3"/>
    <dgm:cxn modelId="{86835461-938E-4864-888F-4A9B97B505F7}" type="presParOf" srcId="{E76BA4FC-8E98-4ACF-B1D7-0B0865B7E03B}" destId="{AD72539F-C5B0-4987-816E-3ACE264C3B2B}" srcOrd="0" destOrd="0" presId="urn:microsoft.com/office/officeart/2005/8/layout/hierarchy3"/>
    <dgm:cxn modelId="{1A096183-BB86-4AF1-A6DD-EB5365251C91}" type="presParOf" srcId="{AD72539F-C5B0-4987-816E-3ACE264C3B2B}" destId="{000E2554-F56D-4345-92BF-0F20E42EB402}" srcOrd="0" destOrd="0" presId="urn:microsoft.com/office/officeart/2005/8/layout/hierarchy3"/>
    <dgm:cxn modelId="{F486E124-4989-4C79-A6B1-D082805633E4}" type="presParOf" srcId="{000E2554-F56D-4345-92BF-0F20E42EB402}" destId="{ECBB348E-812D-4897-ADF8-9757462C4AFC}" srcOrd="0" destOrd="0" presId="urn:microsoft.com/office/officeart/2005/8/layout/hierarchy3"/>
    <dgm:cxn modelId="{3737BAEF-FB66-44FD-9542-915CF5BA82FB}" type="presParOf" srcId="{000E2554-F56D-4345-92BF-0F20E42EB402}" destId="{756669BA-AB54-4313-98C7-89C75A6AE27C}" srcOrd="1" destOrd="0" presId="urn:microsoft.com/office/officeart/2005/8/layout/hierarchy3"/>
    <dgm:cxn modelId="{4541F7E1-C711-4198-970A-35B75FB58690}" type="presParOf" srcId="{AD72539F-C5B0-4987-816E-3ACE264C3B2B}" destId="{178BF0F5-7FF1-4A61-9473-F85DE93DAE6F}"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6C54B7C8-18B2-40C5-BB87-4EF554D8A2AD}"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C"/>
        </a:p>
      </dgm:t>
    </dgm:pt>
    <dgm:pt modelId="{15371699-60F8-4190-8D46-55B138D1F924}">
      <dgm:prSet phldrT="[Texto]" custT="1"/>
      <dgm:spPr/>
      <dgm:t>
        <a:bodyPr/>
        <a:lstStyle/>
        <a:p>
          <a:r>
            <a:rPr lang="es-EC" sz="3000" dirty="0" smtClean="0"/>
            <a:t>Pruebas PING</a:t>
          </a:r>
          <a:endParaRPr lang="es-EC" sz="3000" dirty="0"/>
        </a:p>
      </dgm:t>
    </dgm:pt>
    <dgm:pt modelId="{1DF5558A-F1A8-4567-9A6E-F63CFB1C1166}" type="parTrans" cxnId="{8D67984B-B611-4C12-8C20-6C9E20A1FF1E}">
      <dgm:prSet/>
      <dgm:spPr/>
      <dgm:t>
        <a:bodyPr/>
        <a:lstStyle/>
        <a:p>
          <a:endParaRPr lang="es-EC"/>
        </a:p>
      </dgm:t>
    </dgm:pt>
    <dgm:pt modelId="{8743E938-654A-4D55-AE84-7BF7C50D12B3}" type="sibTrans" cxnId="{8D67984B-B611-4C12-8C20-6C9E20A1FF1E}">
      <dgm:prSet/>
      <dgm:spPr/>
      <dgm:t>
        <a:bodyPr/>
        <a:lstStyle/>
        <a:p>
          <a:endParaRPr lang="es-EC"/>
        </a:p>
      </dgm:t>
    </dgm:pt>
    <dgm:pt modelId="{E76BA4FC-8E98-4ACF-B1D7-0B0865B7E03B}" type="pres">
      <dgm:prSet presAssocID="{6C54B7C8-18B2-40C5-BB87-4EF554D8A2AD}" presName="diagram" presStyleCnt="0">
        <dgm:presLayoutVars>
          <dgm:chPref val="1"/>
          <dgm:dir/>
          <dgm:animOne val="branch"/>
          <dgm:animLvl val="lvl"/>
          <dgm:resizeHandles/>
        </dgm:presLayoutVars>
      </dgm:prSet>
      <dgm:spPr/>
      <dgm:t>
        <a:bodyPr/>
        <a:lstStyle/>
        <a:p>
          <a:endParaRPr lang="es-EC"/>
        </a:p>
      </dgm:t>
    </dgm:pt>
    <dgm:pt modelId="{AD72539F-C5B0-4987-816E-3ACE264C3B2B}" type="pres">
      <dgm:prSet presAssocID="{15371699-60F8-4190-8D46-55B138D1F924}" presName="root" presStyleCnt="0"/>
      <dgm:spPr/>
    </dgm:pt>
    <dgm:pt modelId="{000E2554-F56D-4345-92BF-0F20E42EB402}" type="pres">
      <dgm:prSet presAssocID="{15371699-60F8-4190-8D46-55B138D1F924}" presName="rootComposite" presStyleCnt="0"/>
      <dgm:spPr/>
    </dgm:pt>
    <dgm:pt modelId="{ECBB348E-812D-4897-ADF8-9757462C4AFC}" type="pres">
      <dgm:prSet presAssocID="{15371699-60F8-4190-8D46-55B138D1F924}" presName="rootText" presStyleLbl="node1" presStyleIdx="0" presStyleCnt="1" custScaleX="334641" custScaleY="86792" custLinFactNeighborY="5789"/>
      <dgm:spPr/>
      <dgm:t>
        <a:bodyPr/>
        <a:lstStyle/>
        <a:p>
          <a:endParaRPr lang="es-EC"/>
        </a:p>
      </dgm:t>
    </dgm:pt>
    <dgm:pt modelId="{756669BA-AB54-4313-98C7-89C75A6AE27C}" type="pres">
      <dgm:prSet presAssocID="{15371699-60F8-4190-8D46-55B138D1F924}" presName="rootConnector" presStyleLbl="node1" presStyleIdx="0" presStyleCnt="1"/>
      <dgm:spPr/>
      <dgm:t>
        <a:bodyPr/>
        <a:lstStyle/>
        <a:p>
          <a:endParaRPr lang="es-EC"/>
        </a:p>
      </dgm:t>
    </dgm:pt>
    <dgm:pt modelId="{178BF0F5-7FF1-4A61-9473-F85DE93DAE6F}" type="pres">
      <dgm:prSet presAssocID="{15371699-60F8-4190-8D46-55B138D1F924}" presName="childShape" presStyleCnt="0"/>
      <dgm:spPr/>
    </dgm:pt>
  </dgm:ptLst>
  <dgm:cxnLst>
    <dgm:cxn modelId="{55378689-B5F0-495D-8E11-B0B6DD36FA6E}" type="presOf" srcId="{6C54B7C8-18B2-40C5-BB87-4EF554D8A2AD}" destId="{E76BA4FC-8E98-4ACF-B1D7-0B0865B7E03B}" srcOrd="0" destOrd="0" presId="urn:microsoft.com/office/officeart/2005/8/layout/hierarchy3"/>
    <dgm:cxn modelId="{8D67984B-B611-4C12-8C20-6C9E20A1FF1E}" srcId="{6C54B7C8-18B2-40C5-BB87-4EF554D8A2AD}" destId="{15371699-60F8-4190-8D46-55B138D1F924}" srcOrd="0" destOrd="0" parTransId="{1DF5558A-F1A8-4567-9A6E-F63CFB1C1166}" sibTransId="{8743E938-654A-4D55-AE84-7BF7C50D12B3}"/>
    <dgm:cxn modelId="{402ED526-DCE6-40F0-B913-F1B317447E6C}" type="presOf" srcId="{15371699-60F8-4190-8D46-55B138D1F924}" destId="{756669BA-AB54-4313-98C7-89C75A6AE27C}" srcOrd="1" destOrd="0" presId="urn:microsoft.com/office/officeart/2005/8/layout/hierarchy3"/>
    <dgm:cxn modelId="{8C6AC3F4-9AC9-4F4C-94FD-589D25E259B4}" type="presOf" srcId="{15371699-60F8-4190-8D46-55B138D1F924}" destId="{ECBB348E-812D-4897-ADF8-9757462C4AFC}" srcOrd="0" destOrd="0" presId="urn:microsoft.com/office/officeart/2005/8/layout/hierarchy3"/>
    <dgm:cxn modelId="{DDFEBB40-FC82-4EF7-8B96-8BE906816F10}" type="presParOf" srcId="{E76BA4FC-8E98-4ACF-B1D7-0B0865B7E03B}" destId="{AD72539F-C5B0-4987-816E-3ACE264C3B2B}" srcOrd="0" destOrd="0" presId="urn:microsoft.com/office/officeart/2005/8/layout/hierarchy3"/>
    <dgm:cxn modelId="{3D8C03D4-82AC-4975-BD56-9D1BD5ED6CF9}" type="presParOf" srcId="{AD72539F-C5B0-4987-816E-3ACE264C3B2B}" destId="{000E2554-F56D-4345-92BF-0F20E42EB402}" srcOrd="0" destOrd="0" presId="urn:microsoft.com/office/officeart/2005/8/layout/hierarchy3"/>
    <dgm:cxn modelId="{31392419-9FEA-4F1A-AE64-C5F4EFD6B1FA}" type="presParOf" srcId="{000E2554-F56D-4345-92BF-0F20E42EB402}" destId="{ECBB348E-812D-4897-ADF8-9757462C4AFC}" srcOrd="0" destOrd="0" presId="urn:microsoft.com/office/officeart/2005/8/layout/hierarchy3"/>
    <dgm:cxn modelId="{C3EFF420-F742-4F33-849C-DF0C1E124AB4}" type="presParOf" srcId="{000E2554-F56D-4345-92BF-0F20E42EB402}" destId="{756669BA-AB54-4313-98C7-89C75A6AE27C}" srcOrd="1" destOrd="0" presId="urn:microsoft.com/office/officeart/2005/8/layout/hierarchy3"/>
    <dgm:cxn modelId="{1F150289-DFE8-4D06-A054-F34E348D1932}" type="presParOf" srcId="{AD72539F-C5B0-4987-816E-3ACE264C3B2B}" destId="{178BF0F5-7FF1-4A61-9473-F85DE93DAE6F}"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5.xml><?xml version="1.0" encoding="utf-8"?>
<dgm:dataModel xmlns:dgm="http://schemas.openxmlformats.org/drawingml/2006/diagram" xmlns:a="http://schemas.openxmlformats.org/drawingml/2006/main">
  <dgm:ptLst>
    <dgm:pt modelId="{6C54B7C8-18B2-40C5-BB87-4EF554D8A2AD}"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C"/>
        </a:p>
      </dgm:t>
    </dgm:pt>
    <dgm:pt modelId="{15371699-60F8-4190-8D46-55B138D1F924}">
      <dgm:prSet phldrT="[Texto]" custT="1"/>
      <dgm:spPr/>
      <dgm:t>
        <a:bodyPr/>
        <a:lstStyle/>
        <a:p>
          <a:r>
            <a:rPr lang="es-EC" sz="3000" b="1" dirty="0" smtClean="0"/>
            <a:t>Proceso de calentamiento de las muestras de crudo</a:t>
          </a:r>
          <a:endParaRPr lang="es-EC" sz="3000" dirty="0"/>
        </a:p>
      </dgm:t>
    </dgm:pt>
    <dgm:pt modelId="{1DF5558A-F1A8-4567-9A6E-F63CFB1C1166}" type="parTrans" cxnId="{8D67984B-B611-4C12-8C20-6C9E20A1FF1E}">
      <dgm:prSet/>
      <dgm:spPr/>
      <dgm:t>
        <a:bodyPr/>
        <a:lstStyle/>
        <a:p>
          <a:endParaRPr lang="es-EC"/>
        </a:p>
      </dgm:t>
    </dgm:pt>
    <dgm:pt modelId="{8743E938-654A-4D55-AE84-7BF7C50D12B3}" type="sibTrans" cxnId="{8D67984B-B611-4C12-8C20-6C9E20A1FF1E}">
      <dgm:prSet/>
      <dgm:spPr/>
      <dgm:t>
        <a:bodyPr/>
        <a:lstStyle/>
        <a:p>
          <a:endParaRPr lang="es-EC"/>
        </a:p>
      </dgm:t>
    </dgm:pt>
    <dgm:pt modelId="{E76BA4FC-8E98-4ACF-B1D7-0B0865B7E03B}" type="pres">
      <dgm:prSet presAssocID="{6C54B7C8-18B2-40C5-BB87-4EF554D8A2AD}" presName="diagram" presStyleCnt="0">
        <dgm:presLayoutVars>
          <dgm:chPref val="1"/>
          <dgm:dir/>
          <dgm:animOne val="branch"/>
          <dgm:animLvl val="lvl"/>
          <dgm:resizeHandles/>
        </dgm:presLayoutVars>
      </dgm:prSet>
      <dgm:spPr/>
      <dgm:t>
        <a:bodyPr/>
        <a:lstStyle/>
        <a:p>
          <a:endParaRPr lang="es-EC"/>
        </a:p>
      </dgm:t>
    </dgm:pt>
    <dgm:pt modelId="{AD72539F-C5B0-4987-816E-3ACE264C3B2B}" type="pres">
      <dgm:prSet presAssocID="{15371699-60F8-4190-8D46-55B138D1F924}" presName="root" presStyleCnt="0"/>
      <dgm:spPr/>
    </dgm:pt>
    <dgm:pt modelId="{000E2554-F56D-4345-92BF-0F20E42EB402}" type="pres">
      <dgm:prSet presAssocID="{15371699-60F8-4190-8D46-55B138D1F924}" presName="rootComposite" presStyleCnt="0"/>
      <dgm:spPr/>
    </dgm:pt>
    <dgm:pt modelId="{ECBB348E-812D-4897-ADF8-9757462C4AFC}" type="pres">
      <dgm:prSet presAssocID="{15371699-60F8-4190-8D46-55B138D1F924}" presName="rootText" presStyleLbl="node1" presStyleIdx="0" presStyleCnt="1" custScaleX="334641" custScaleY="86792" custLinFactNeighborY="5789"/>
      <dgm:spPr/>
      <dgm:t>
        <a:bodyPr/>
        <a:lstStyle/>
        <a:p>
          <a:endParaRPr lang="es-EC"/>
        </a:p>
      </dgm:t>
    </dgm:pt>
    <dgm:pt modelId="{756669BA-AB54-4313-98C7-89C75A6AE27C}" type="pres">
      <dgm:prSet presAssocID="{15371699-60F8-4190-8D46-55B138D1F924}" presName="rootConnector" presStyleLbl="node1" presStyleIdx="0" presStyleCnt="1"/>
      <dgm:spPr/>
      <dgm:t>
        <a:bodyPr/>
        <a:lstStyle/>
        <a:p>
          <a:endParaRPr lang="es-EC"/>
        </a:p>
      </dgm:t>
    </dgm:pt>
    <dgm:pt modelId="{178BF0F5-7FF1-4A61-9473-F85DE93DAE6F}" type="pres">
      <dgm:prSet presAssocID="{15371699-60F8-4190-8D46-55B138D1F924}" presName="childShape" presStyleCnt="0"/>
      <dgm:spPr/>
    </dgm:pt>
  </dgm:ptLst>
  <dgm:cxnLst>
    <dgm:cxn modelId="{8D67984B-B611-4C12-8C20-6C9E20A1FF1E}" srcId="{6C54B7C8-18B2-40C5-BB87-4EF554D8A2AD}" destId="{15371699-60F8-4190-8D46-55B138D1F924}" srcOrd="0" destOrd="0" parTransId="{1DF5558A-F1A8-4567-9A6E-F63CFB1C1166}" sibTransId="{8743E938-654A-4D55-AE84-7BF7C50D12B3}"/>
    <dgm:cxn modelId="{1DBAFF9B-F059-472D-B87B-F2B6CF0C307B}" type="presOf" srcId="{15371699-60F8-4190-8D46-55B138D1F924}" destId="{756669BA-AB54-4313-98C7-89C75A6AE27C}" srcOrd="1" destOrd="0" presId="urn:microsoft.com/office/officeart/2005/8/layout/hierarchy3"/>
    <dgm:cxn modelId="{605F5C54-E148-4548-AED1-762D0CA3615A}" type="presOf" srcId="{15371699-60F8-4190-8D46-55B138D1F924}" destId="{ECBB348E-812D-4897-ADF8-9757462C4AFC}" srcOrd="0" destOrd="0" presId="urn:microsoft.com/office/officeart/2005/8/layout/hierarchy3"/>
    <dgm:cxn modelId="{4198B9A3-7D3E-4C59-A216-56C5D8D36BAB}" type="presOf" srcId="{6C54B7C8-18B2-40C5-BB87-4EF554D8A2AD}" destId="{E76BA4FC-8E98-4ACF-B1D7-0B0865B7E03B}" srcOrd="0" destOrd="0" presId="urn:microsoft.com/office/officeart/2005/8/layout/hierarchy3"/>
    <dgm:cxn modelId="{357461B4-88A7-4374-9031-EB1836DAE284}" type="presParOf" srcId="{E76BA4FC-8E98-4ACF-B1D7-0B0865B7E03B}" destId="{AD72539F-C5B0-4987-816E-3ACE264C3B2B}" srcOrd="0" destOrd="0" presId="urn:microsoft.com/office/officeart/2005/8/layout/hierarchy3"/>
    <dgm:cxn modelId="{BB3039F9-EE56-49D8-9E15-90CE905F36C1}" type="presParOf" srcId="{AD72539F-C5B0-4987-816E-3ACE264C3B2B}" destId="{000E2554-F56D-4345-92BF-0F20E42EB402}" srcOrd="0" destOrd="0" presId="urn:microsoft.com/office/officeart/2005/8/layout/hierarchy3"/>
    <dgm:cxn modelId="{2CB40FD7-0FD7-4E58-9FFF-6AFC7E6A9F6D}" type="presParOf" srcId="{000E2554-F56D-4345-92BF-0F20E42EB402}" destId="{ECBB348E-812D-4897-ADF8-9757462C4AFC}" srcOrd="0" destOrd="0" presId="urn:microsoft.com/office/officeart/2005/8/layout/hierarchy3"/>
    <dgm:cxn modelId="{884EE9CD-82A0-43E6-964C-421F3AFCCB8E}" type="presParOf" srcId="{000E2554-F56D-4345-92BF-0F20E42EB402}" destId="{756669BA-AB54-4313-98C7-89C75A6AE27C}" srcOrd="1" destOrd="0" presId="urn:microsoft.com/office/officeart/2005/8/layout/hierarchy3"/>
    <dgm:cxn modelId="{45D0B1C4-4936-4953-AED4-7F0040A5FE7E}" type="presParOf" srcId="{AD72539F-C5B0-4987-816E-3ACE264C3B2B}" destId="{178BF0F5-7FF1-4A61-9473-F85DE93DAE6F}"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6.xml><?xml version="1.0" encoding="utf-8"?>
<dgm:dataModel xmlns:dgm="http://schemas.openxmlformats.org/drawingml/2006/diagram" xmlns:a="http://schemas.openxmlformats.org/drawingml/2006/main">
  <dgm:ptLst>
    <dgm:pt modelId="{6C54B7C8-18B2-40C5-BB87-4EF554D8A2AD}"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C"/>
        </a:p>
      </dgm:t>
    </dgm:pt>
    <dgm:pt modelId="{15371699-60F8-4190-8D46-55B138D1F924}">
      <dgm:prSet phldrT="[Texto]" custT="1"/>
      <dgm:spPr/>
      <dgm:t>
        <a:bodyPr/>
        <a:lstStyle/>
        <a:p>
          <a:r>
            <a:rPr lang="es-EC" sz="3000" b="1" dirty="0" smtClean="0"/>
            <a:t>Proceso de calentamiento de las muestras de crudo</a:t>
          </a:r>
          <a:endParaRPr lang="es-EC" sz="3000" dirty="0"/>
        </a:p>
      </dgm:t>
    </dgm:pt>
    <dgm:pt modelId="{1DF5558A-F1A8-4567-9A6E-F63CFB1C1166}" type="parTrans" cxnId="{8D67984B-B611-4C12-8C20-6C9E20A1FF1E}">
      <dgm:prSet/>
      <dgm:spPr/>
      <dgm:t>
        <a:bodyPr/>
        <a:lstStyle/>
        <a:p>
          <a:endParaRPr lang="es-EC"/>
        </a:p>
      </dgm:t>
    </dgm:pt>
    <dgm:pt modelId="{8743E938-654A-4D55-AE84-7BF7C50D12B3}" type="sibTrans" cxnId="{8D67984B-B611-4C12-8C20-6C9E20A1FF1E}">
      <dgm:prSet/>
      <dgm:spPr/>
      <dgm:t>
        <a:bodyPr/>
        <a:lstStyle/>
        <a:p>
          <a:endParaRPr lang="es-EC"/>
        </a:p>
      </dgm:t>
    </dgm:pt>
    <dgm:pt modelId="{E76BA4FC-8E98-4ACF-B1D7-0B0865B7E03B}" type="pres">
      <dgm:prSet presAssocID="{6C54B7C8-18B2-40C5-BB87-4EF554D8A2AD}" presName="diagram" presStyleCnt="0">
        <dgm:presLayoutVars>
          <dgm:chPref val="1"/>
          <dgm:dir/>
          <dgm:animOne val="branch"/>
          <dgm:animLvl val="lvl"/>
          <dgm:resizeHandles/>
        </dgm:presLayoutVars>
      </dgm:prSet>
      <dgm:spPr/>
      <dgm:t>
        <a:bodyPr/>
        <a:lstStyle/>
        <a:p>
          <a:endParaRPr lang="es-EC"/>
        </a:p>
      </dgm:t>
    </dgm:pt>
    <dgm:pt modelId="{AD72539F-C5B0-4987-816E-3ACE264C3B2B}" type="pres">
      <dgm:prSet presAssocID="{15371699-60F8-4190-8D46-55B138D1F924}" presName="root" presStyleCnt="0"/>
      <dgm:spPr/>
    </dgm:pt>
    <dgm:pt modelId="{000E2554-F56D-4345-92BF-0F20E42EB402}" type="pres">
      <dgm:prSet presAssocID="{15371699-60F8-4190-8D46-55B138D1F924}" presName="rootComposite" presStyleCnt="0"/>
      <dgm:spPr/>
    </dgm:pt>
    <dgm:pt modelId="{ECBB348E-812D-4897-ADF8-9757462C4AFC}" type="pres">
      <dgm:prSet presAssocID="{15371699-60F8-4190-8D46-55B138D1F924}" presName="rootText" presStyleLbl="node1" presStyleIdx="0" presStyleCnt="1" custScaleX="334641" custScaleY="86792" custLinFactNeighborY="5789"/>
      <dgm:spPr/>
      <dgm:t>
        <a:bodyPr/>
        <a:lstStyle/>
        <a:p>
          <a:endParaRPr lang="es-EC"/>
        </a:p>
      </dgm:t>
    </dgm:pt>
    <dgm:pt modelId="{756669BA-AB54-4313-98C7-89C75A6AE27C}" type="pres">
      <dgm:prSet presAssocID="{15371699-60F8-4190-8D46-55B138D1F924}" presName="rootConnector" presStyleLbl="node1" presStyleIdx="0" presStyleCnt="1"/>
      <dgm:spPr/>
      <dgm:t>
        <a:bodyPr/>
        <a:lstStyle/>
        <a:p>
          <a:endParaRPr lang="es-EC"/>
        </a:p>
      </dgm:t>
    </dgm:pt>
    <dgm:pt modelId="{178BF0F5-7FF1-4A61-9473-F85DE93DAE6F}" type="pres">
      <dgm:prSet presAssocID="{15371699-60F8-4190-8D46-55B138D1F924}" presName="childShape" presStyleCnt="0"/>
      <dgm:spPr/>
    </dgm:pt>
  </dgm:ptLst>
  <dgm:cxnLst>
    <dgm:cxn modelId="{C68C10E4-098F-400E-98FC-7B3EE9D0E60E}" type="presOf" srcId="{15371699-60F8-4190-8D46-55B138D1F924}" destId="{756669BA-AB54-4313-98C7-89C75A6AE27C}" srcOrd="1" destOrd="0" presId="urn:microsoft.com/office/officeart/2005/8/layout/hierarchy3"/>
    <dgm:cxn modelId="{8D67984B-B611-4C12-8C20-6C9E20A1FF1E}" srcId="{6C54B7C8-18B2-40C5-BB87-4EF554D8A2AD}" destId="{15371699-60F8-4190-8D46-55B138D1F924}" srcOrd="0" destOrd="0" parTransId="{1DF5558A-F1A8-4567-9A6E-F63CFB1C1166}" sibTransId="{8743E938-654A-4D55-AE84-7BF7C50D12B3}"/>
    <dgm:cxn modelId="{17A3056D-CC5E-457E-ABAC-31FCD499E062}" type="presOf" srcId="{15371699-60F8-4190-8D46-55B138D1F924}" destId="{ECBB348E-812D-4897-ADF8-9757462C4AFC}" srcOrd="0" destOrd="0" presId="urn:microsoft.com/office/officeart/2005/8/layout/hierarchy3"/>
    <dgm:cxn modelId="{28C73705-9DB7-4A54-B16E-D90CA1578053}" type="presOf" srcId="{6C54B7C8-18B2-40C5-BB87-4EF554D8A2AD}" destId="{E76BA4FC-8E98-4ACF-B1D7-0B0865B7E03B}" srcOrd="0" destOrd="0" presId="urn:microsoft.com/office/officeart/2005/8/layout/hierarchy3"/>
    <dgm:cxn modelId="{384836F1-D024-41CB-8179-C1A6E7A01C0D}" type="presParOf" srcId="{E76BA4FC-8E98-4ACF-B1D7-0B0865B7E03B}" destId="{AD72539F-C5B0-4987-816E-3ACE264C3B2B}" srcOrd="0" destOrd="0" presId="urn:microsoft.com/office/officeart/2005/8/layout/hierarchy3"/>
    <dgm:cxn modelId="{5832B7D3-0C21-48A0-8B38-51C8FD6A23A4}" type="presParOf" srcId="{AD72539F-C5B0-4987-816E-3ACE264C3B2B}" destId="{000E2554-F56D-4345-92BF-0F20E42EB402}" srcOrd="0" destOrd="0" presId="urn:microsoft.com/office/officeart/2005/8/layout/hierarchy3"/>
    <dgm:cxn modelId="{5147B89B-1931-46B3-8085-4E9829DB155D}" type="presParOf" srcId="{000E2554-F56D-4345-92BF-0F20E42EB402}" destId="{ECBB348E-812D-4897-ADF8-9757462C4AFC}" srcOrd="0" destOrd="0" presId="urn:microsoft.com/office/officeart/2005/8/layout/hierarchy3"/>
    <dgm:cxn modelId="{46A3080E-9A87-4AA1-8409-B2D93F5DBBEC}" type="presParOf" srcId="{000E2554-F56D-4345-92BF-0F20E42EB402}" destId="{756669BA-AB54-4313-98C7-89C75A6AE27C}" srcOrd="1" destOrd="0" presId="urn:microsoft.com/office/officeart/2005/8/layout/hierarchy3"/>
    <dgm:cxn modelId="{5EE78CE3-F08E-4356-A77B-9A9027E85A40}" type="presParOf" srcId="{AD72539F-C5B0-4987-816E-3ACE264C3B2B}" destId="{178BF0F5-7FF1-4A61-9473-F85DE93DAE6F}"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7.xml><?xml version="1.0" encoding="utf-8"?>
<dgm:dataModel xmlns:dgm="http://schemas.openxmlformats.org/drawingml/2006/diagram" xmlns:a="http://schemas.openxmlformats.org/drawingml/2006/main">
  <dgm:ptLst>
    <dgm:pt modelId="{6C54B7C8-18B2-40C5-BB87-4EF554D8A2AD}"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C"/>
        </a:p>
      </dgm:t>
    </dgm:pt>
    <dgm:pt modelId="{15371699-60F8-4190-8D46-55B138D1F924}">
      <dgm:prSet phldrT="[Texto]" custT="1"/>
      <dgm:spPr/>
      <dgm:t>
        <a:bodyPr/>
        <a:lstStyle/>
        <a:p>
          <a:r>
            <a:rPr lang="es-EC" sz="3000" b="1" dirty="0" smtClean="0"/>
            <a:t>Proceso de despacho de componentes centrifugados</a:t>
          </a:r>
          <a:endParaRPr lang="es-EC" sz="3000" dirty="0"/>
        </a:p>
      </dgm:t>
    </dgm:pt>
    <dgm:pt modelId="{1DF5558A-F1A8-4567-9A6E-F63CFB1C1166}" type="parTrans" cxnId="{8D67984B-B611-4C12-8C20-6C9E20A1FF1E}">
      <dgm:prSet/>
      <dgm:spPr/>
      <dgm:t>
        <a:bodyPr/>
        <a:lstStyle/>
        <a:p>
          <a:endParaRPr lang="es-EC"/>
        </a:p>
      </dgm:t>
    </dgm:pt>
    <dgm:pt modelId="{8743E938-654A-4D55-AE84-7BF7C50D12B3}" type="sibTrans" cxnId="{8D67984B-B611-4C12-8C20-6C9E20A1FF1E}">
      <dgm:prSet/>
      <dgm:spPr/>
      <dgm:t>
        <a:bodyPr/>
        <a:lstStyle/>
        <a:p>
          <a:endParaRPr lang="es-EC"/>
        </a:p>
      </dgm:t>
    </dgm:pt>
    <dgm:pt modelId="{E76BA4FC-8E98-4ACF-B1D7-0B0865B7E03B}" type="pres">
      <dgm:prSet presAssocID="{6C54B7C8-18B2-40C5-BB87-4EF554D8A2AD}" presName="diagram" presStyleCnt="0">
        <dgm:presLayoutVars>
          <dgm:chPref val="1"/>
          <dgm:dir/>
          <dgm:animOne val="branch"/>
          <dgm:animLvl val="lvl"/>
          <dgm:resizeHandles/>
        </dgm:presLayoutVars>
      </dgm:prSet>
      <dgm:spPr/>
      <dgm:t>
        <a:bodyPr/>
        <a:lstStyle/>
        <a:p>
          <a:endParaRPr lang="es-EC"/>
        </a:p>
      </dgm:t>
    </dgm:pt>
    <dgm:pt modelId="{AD72539F-C5B0-4987-816E-3ACE264C3B2B}" type="pres">
      <dgm:prSet presAssocID="{15371699-60F8-4190-8D46-55B138D1F924}" presName="root" presStyleCnt="0"/>
      <dgm:spPr/>
    </dgm:pt>
    <dgm:pt modelId="{000E2554-F56D-4345-92BF-0F20E42EB402}" type="pres">
      <dgm:prSet presAssocID="{15371699-60F8-4190-8D46-55B138D1F924}" presName="rootComposite" presStyleCnt="0"/>
      <dgm:spPr/>
    </dgm:pt>
    <dgm:pt modelId="{ECBB348E-812D-4897-ADF8-9757462C4AFC}" type="pres">
      <dgm:prSet presAssocID="{15371699-60F8-4190-8D46-55B138D1F924}" presName="rootText" presStyleLbl="node1" presStyleIdx="0" presStyleCnt="1" custScaleX="334641" custScaleY="86792" custLinFactNeighborY="5789"/>
      <dgm:spPr/>
      <dgm:t>
        <a:bodyPr/>
        <a:lstStyle/>
        <a:p>
          <a:endParaRPr lang="es-EC"/>
        </a:p>
      </dgm:t>
    </dgm:pt>
    <dgm:pt modelId="{756669BA-AB54-4313-98C7-89C75A6AE27C}" type="pres">
      <dgm:prSet presAssocID="{15371699-60F8-4190-8D46-55B138D1F924}" presName="rootConnector" presStyleLbl="node1" presStyleIdx="0" presStyleCnt="1"/>
      <dgm:spPr/>
      <dgm:t>
        <a:bodyPr/>
        <a:lstStyle/>
        <a:p>
          <a:endParaRPr lang="es-EC"/>
        </a:p>
      </dgm:t>
    </dgm:pt>
    <dgm:pt modelId="{178BF0F5-7FF1-4A61-9473-F85DE93DAE6F}" type="pres">
      <dgm:prSet presAssocID="{15371699-60F8-4190-8D46-55B138D1F924}" presName="childShape" presStyleCnt="0"/>
      <dgm:spPr/>
    </dgm:pt>
  </dgm:ptLst>
  <dgm:cxnLst>
    <dgm:cxn modelId="{13C426EB-BECB-48E0-A091-49B071EA2EAE}" type="presOf" srcId="{15371699-60F8-4190-8D46-55B138D1F924}" destId="{ECBB348E-812D-4897-ADF8-9757462C4AFC}" srcOrd="0" destOrd="0" presId="urn:microsoft.com/office/officeart/2005/8/layout/hierarchy3"/>
    <dgm:cxn modelId="{8D67984B-B611-4C12-8C20-6C9E20A1FF1E}" srcId="{6C54B7C8-18B2-40C5-BB87-4EF554D8A2AD}" destId="{15371699-60F8-4190-8D46-55B138D1F924}" srcOrd="0" destOrd="0" parTransId="{1DF5558A-F1A8-4567-9A6E-F63CFB1C1166}" sibTransId="{8743E938-654A-4D55-AE84-7BF7C50D12B3}"/>
    <dgm:cxn modelId="{459CCFDE-0DC4-4C7B-A49E-8CBDB9CDC356}" type="presOf" srcId="{15371699-60F8-4190-8D46-55B138D1F924}" destId="{756669BA-AB54-4313-98C7-89C75A6AE27C}" srcOrd="1" destOrd="0" presId="urn:microsoft.com/office/officeart/2005/8/layout/hierarchy3"/>
    <dgm:cxn modelId="{A6F7504A-780F-45A0-9EF3-19C252274A50}" type="presOf" srcId="{6C54B7C8-18B2-40C5-BB87-4EF554D8A2AD}" destId="{E76BA4FC-8E98-4ACF-B1D7-0B0865B7E03B}" srcOrd="0" destOrd="0" presId="urn:microsoft.com/office/officeart/2005/8/layout/hierarchy3"/>
    <dgm:cxn modelId="{AB1FF108-35CE-4238-AEF1-320956E42657}" type="presParOf" srcId="{E76BA4FC-8E98-4ACF-B1D7-0B0865B7E03B}" destId="{AD72539F-C5B0-4987-816E-3ACE264C3B2B}" srcOrd="0" destOrd="0" presId="urn:microsoft.com/office/officeart/2005/8/layout/hierarchy3"/>
    <dgm:cxn modelId="{A31B5E01-B7EB-4D19-B57A-EAF8C20CB6D9}" type="presParOf" srcId="{AD72539F-C5B0-4987-816E-3ACE264C3B2B}" destId="{000E2554-F56D-4345-92BF-0F20E42EB402}" srcOrd="0" destOrd="0" presId="urn:microsoft.com/office/officeart/2005/8/layout/hierarchy3"/>
    <dgm:cxn modelId="{40E4C247-4B50-4A17-A352-CF33762BF550}" type="presParOf" srcId="{000E2554-F56D-4345-92BF-0F20E42EB402}" destId="{ECBB348E-812D-4897-ADF8-9757462C4AFC}" srcOrd="0" destOrd="0" presId="urn:microsoft.com/office/officeart/2005/8/layout/hierarchy3"/>
    <dgm:cxn modelId="{C0022E88-01F6-41B0-AE78-AE06146EB3F8}" type="presParOf" srcId="{000E2554-F56D-4345-92BF-0F20E42EB402}" destId="{756669BA-AB54-4313-98C7-89C75A6AE27C}" srcOrd="1" destOrd="0" presId="urn:microsoft.com/office/officeart/2005/8/layout/hierarchy3"/>
    <dgm:cxn modelId="{9931DD46-0667-4F83-9EA1-9AF627D2EA6F}" type="presParOf" srcId="{AD72539F-C5B0-4987-816E-3ACE264C3B2B}" destId="{178BF0F5-7FF1-4A61-9473-F85DE93DAE6F}"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8.xml><?xml version="1.0" encoding="utf-8"?>
<dgm:dataModel xmlns:dgm="http://schemas.openxmlformats.org/drawingml/2006/diagram" xmlns:a="http://schemas.openxmlformats.org/drawingml/2006/main">
  <dgm:ptLst>
    <dgm:pt modelId="{6C54B7C8-18B2-40C5-BB87-4EF554D8A2AD}"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C"/>
        </a:p>
      </dgm:t>
    </dgm:pt>
    <dgm:pt modelId="{15371699-60F8-4190-8D46-55B138D1F924}">
      <dgm:prSet phldrT="[Texto]" custT="1"/>
      <dgm:spPr/>
      <dgm:t>
        <a:bodyPr/>
        <a:lstStyle/>
        <a:p>
          <a:r>
            <a:rPr lang="es-EC" sz="3000" b="1" dirty="0" smtClean="0"/>
            <a:t>Proceso de despacho de componentes centrifugados</a:t>
          </a:r>
          <a:endParaRPr lang="es-EC" sz="3000" dirty="0"/>
        </a:p>
      </dgm:t>
    </dgm:pt>
    <dgm:pt modelId="{1DF5558A-F1A8-4567-9A6E-F63CFB1C1166}" type="parTrans" cxnId="{8D67984B-B611-4C12-8C20-6C9E20A1FF1E}">
      <dgm:prSet/>
      <dgm:spPr/>
      <dgm:t>
        <a:bodyPr/>
        <a:lstStyle/>
        <a:p>
          <a:endParaRPr lang="es-EC"/>
        </a:p>
      </dgm:t>
    </dgm:pt>
    <dgm:pt modelId="{8743E938-654A-4D55-AE84-7BF7C50D12B3}" type="sibTrans" cxnId="{8D67984B-B611-4C12-8C20-6C9E20A1FF1E}">
      <dgm:prSet/>
      <dgm:spPr/>
      <dgm:t>
        <a:bodyPr/>
        <a:lstStyle/>
        <a:p>
          <a:endParaRPr lang="es-EC"/>
        </a:p>
      </dgm:t>
    </dgm:pt>
    <dgm:pt modelId="{E76BA4FC-8E98-4ACF-B1D7-0B0865B7E03B}" type="pres">
      <dgm:prSet presAssocID="{6C54B7C8-18B2-40C5-BB87-4EF554D8A2AD}" presName="diagram" presStyleCnt="0">
        <dgm:presLayoutVars>
          <dgm:chPref val="1"/>
          <dgm:dir/>
          <dgm:animOne val="branch"/>
          <dgm:animLvl val="lvl"/>
          <dgm:resizeHandles/>
        </dgm:presLayoutVars>
      </dgm:prSet>
      <dgm:spPr/>
      <dgm:t>
        <a:bodyPr/>
        <a:lstStyle/>
        <a:p>
          <a:endParaRPr lang="es-EC"/>
        </a:p>
      </dgm:t>
    </dgm:pt>
    <dgm:pt modelId="{AD72539F-C5B0-4987-816E-3ACE264C3B2B}" type="pres">
      <dgm:prSet presAssocID="{15371699-60F8-4190-8D46-55B138D1F924}" presName="root" presStyleCnt="0"/>
      <dgm:spPr/>
    </dgm:pt>
    <dgm:pt modelId="{000E2554-F56D-4345-92BF-0F20E42EB402}" type="pres">
      <dgm:prSet presAssocID="{15371699-60F8-4190-8D46-55B138D1F924}" presName="rootComposite" presStyleCnt="0"/>
      <dgm:spPr/>
    </dgm:pt>
    <dgm:pt modelId="{ECBB348E-812D-4897-ADF8-9757462C4AFC}" type="pres">
      <dgm:prSet presAssocID="{15371699-60F8-4190-8D46-55B138D1F924}" presName="rootText" presStyleLbl="node1" presStyleIdx="0" presStyleCnt="1" custScaleX="334641" custScaleY="86792" custLinFactNeighborY="5789"/>
      <dgm:spPr/>
      <dgm:t>
        <a:bodyPr/>
        <a:lstStyle/>
        <a:p>
          <a:endParaRPr lang="es-EC"/>
        </a:p>
      </dgm:t>
    </dgm:pt>
    <dgm:pt modelId="{756669BA-AB54-4313-98C7-89C75A6AE27C}" type="pres">
      <dgm:prSet presAssocID="{15371699-60F8-4190-8D46-55B138D1F924}" presName="rootConnector" presStyleLbl="node1" presStyleIdx="0" presStyleCnt="1"/>
      <dgm:spPr/>
      <dgm:t>
        <a:bodyPr/>
        <a:lstStyle/>
        <a:p>
          <a:endParaRPr lang="es-EC"/>
        </a:p>
      </dgm:t>
    </dgm:pt>
    <dgm:pt modelId="{178BF0F5-7FF1-4A61-9473-F85DE93DAE6F}" type="pres">
      <dgm:prSet presAssocID="{15371699-60F8-4190-8D46-55B138D1F924}" presName="childShape" presStyleCnt="0"/>
      <dgm:spPr/>
    </dgm:pt>
  </dgm:ptLst>
  <dgm:cxnLst>
    <dgm:cxn modelId="{8D67984B-B611-4C12-8C20-6C9E20A1FF1E}" srcId="{6C54B7C8-18B2-40C5-BB87-4EF554D8A2AD}" destId="{15371699-60F8-4190-8D46-55B138D1F924}" srcOrd="0" destOrd="0" parTransId="{1DF5558A-F1A8-4567-9A6E-F63CFB1C1166}" sibTransId="{8743E938-654A-4D55-AE84-7BF7C50D12B3}"/>
    <dgm:cxn modelId="{AEA60363-1508-45C2-BD17-7F6FFF90F473}" type="presOf" srcId="{6C54B7C8-18B2-40C5-BB87-4EF554D8A2AD}" destId="{E76BA4FC-8E98-4ACF-B1D7-0B0865B7E03B}" srcOrd="0" destOrd="0" presId="urn:microsoft.com/office/officeart/2005/8/layout/hierarchy3"/>
    <dgm:cxn modelId="{C4E87F58-BB97-4F79-85C7-8AF802B9B5E6}" type="presOf" srcId="{15371699-60F8-4190-8D46-55B138D1F924}" destId="{ECBB348E-812D-4897-ADF8-9757462C4AFC}" srcOrd="0" destOrd="0" presId="urn:microsoft.com/office/officeart/2005/8/layout/hierarchy3"/>
    <dgm:cxn modelId="{9E02A4A5-979F-4D14-88F1-CDD055C1AE1B}" type="presOf" srcId="{15371699-60F8-4190-8D46-55B138D1F924}" destId="{756669BA-AB54-4313-98C7-89C75A6AE27C}" srcOrd="1" destOrd="0" presId="urn:microsoft.com/office/officeart/2005/8/layout/hierarchy3"/>
    <dgm:cxn modelId="{16741B43-632A-4758-B9E5-80E5489BEA94}" type="presParOf" srcId="{E76BA4FC-8E98-4ACF-B1D7-0B0865B7E03B}" destId="{AD72539F-C5B0-4987-816E-3ACE264C3B2B}" srcOrd="0" destOrd="0" presId="urn:microsoft.com/office/officeart/2005/8/layout/hierarchy3"/>
    <dgm:cxn modelId="{A90EA9C7-EAF8-49FA-88AC-91133D986748}" type="presParOf" srcId="{AD72539F-C5B0-4987-816E-3ACE264C3B2B}" destId="{000E2554-F56D-4345-92BF-0F20E42EB402}" srcOrd="0" destOrd="0" presId="urn:microsoft.com/office/officeart/2005/8/layout/hierarchy3"/>
    <dgm:cxn modelId="{6F56ED72-CBE3-40E8-8E4D-E2F3623F552F}" type="presParOf" srcId="{000E2554-F56D-4345-92BF-0F20E42EB402}" destId="{ECBB348E-812D-4897-ADF8-9757462C4AFC}" srcOrd="0" destOrd="0" presId="urn:microsoft.com/office/officeart/2005/8/layout/hierarchy3"/>
    <dgm:cxn modelId="{1FA906F9-1C60-48F2-96FF-BA993C870806}" type="presParOf" srcId="{000E2554-F56D-4345-92BF-0F20E42EB402}" destId="{756669BA-AB54-4313-98C7-89C75A6AE27C}" srcOrd="1" destOrd="0" presId="urn:microsoft.com/office/officeart/2005/8/layout/hierarchy3"/>
    <dgm:cxn modelId="{7E1BF3B6-C2E2-4F45-91F2-FAFA3A48007D}" type="presParOf" srcId="{AD72539F-C5B0-4987-816E-3ACE264C3B2B}" destId="{178BF0F5-7FF1-4A61-9473-F85DE93DAE6F}"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9.xml><?xml version="1.0" encoding="utf-8"?>
<dgm:dataModel xmlns:dgm="http://schemas.openxmlformats.org/drawingml/2006/diagram" xmlns:a="http://schemas.openxmlformats.org/drawingml/2006/main">
  <dgm:ptLst>
    <dgm:pt modelId="{142CD490-E563-40C5-A338-FC31BDD8F495}"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C"/>
        </a:p>
      </dgm:t>
    </dgm:pt>
    <dgm:pt modelId="{8D3F8E39-AD28-4BA3-8082-D41DBE1E8872}">
      <dgm:prSet phldrT="[Texto]" custT="1"/>
      <dgm:spPr/>
      <dgm:t>
        <a:bodyPr/>
        <a:lstStyle/>
        <a:p>
          <a:r>
            <a:rPr lang="es-EC" sz="2800" dirty="0" smtClean="0"/>
            <a:t>CONCLUSIONES Y RECOMENDACIONES</a:t>
          </a:r>
          <a:endParaRPr lang="es-EC" sz="2800" dirty="0"/>
        </a:p>
      </dgm:t>
    </dgm:pt>
    <dgm:pt modelId="{AF641D61-2909-44C0-8395-F956CCC0EF58}" type="parTrans" cxnId="{BF5A45D9-254D-433D-A2D3-934D0DDB7131}">
      <dgm:prSet/>
      <dgm:spPr/>
      <dgm:t>
        <a:bodyPr/>
        <a:lstStyle/>
        <a:p>
          <a:endParaRPr lang="es-EC"/>
        </a:p>
      </dgm:t>
    </dgm:pt>
    <dgm:pt modelId="{233BA42B-3CC5-484D-9849-D1ABF8A5C7D5}" type="sibTrans" cxnId="{BF5A45D9-254D-433D-A2D3-934D0DDB7131}">
      <dgm:prSet/>
      <dgm:spPr/>
      <dgm:t>
        <a:bodyPr/>
        <a:lstStyle/>
        <a:p>
          <a:endParaRPr lang="es-EC"/>
        </a:p>
      </dgm:t>
    </dgm:pt>
    <dgm:pt modelId="{82B1E68C-5937-45BD-9A14-18398D7B447F}" type="pres">
      <dgm:prSet presAssocID="{142CD490-E563-40C5-A338-FC31BDD8F495}" presName="diagram" presStyleCnt="0">
        <dgm:presLayoutVars>
          <dgm:chPref val="1"/>
          <dgm:dir/>
          <dgm:animOne val="branch"/>
          <dgm:animLvl val="lvl"/>
          <dgm:resizeHandles/>
        </dgm:presLayoutVars>
      </dgm:prSet>
      <dgm:spPr/>
      <dgm:t>
        <a:bodyPr/>
        <a:lstStyle/>
        <a:p>
          <a:endParaRPr lang="es-EC"/>
        </a:p>
      </dgm:t>
    </dgm:pt>
    <dgm:pt modelId="{205AE7C9-930D-4108-B786-B827F22F31DF}" type="pres">
      <dgm:prSet presAssocID="{8D3F8E39-AD28-4BA3-8082-D41DBE1E8872}" presName="root" presStyleCnt="0"/>
      <dgm:spPr/>
    </dgm:pt>
    <dgm:pt modelId="{B6819779-5C74-400B-AAD2-F261DDCF41AA}" type="pres">
      <dgm:prSet presAssocID="{8D3F8E39-AD28-4BA3-8082-D41DBE1E8872}" presName="rootComposite" presStyleCnt="0"/>
      <dgm:spPr/>
    </dgm:pt>
    <dgm:pt modelId="{692EBB30-8248-433A-AB0B-0E39B97CFF2F}" type="pres">
      <dgm:prSet presAssocID="{8D3F8E39-AD28-4BA3-8082-D41DBE1E8872}" presName="rootText" presStyleLbl="node1" presStyleIdx="0" presStyleCnt="1" custScaleX="436422" custLinFactNeighborX="0" custLinFactNeighborY="18178"/>
      <dgm:spPr/>
      <dgm:t>
        <a:bodyPr/>
        <a:lstStyle/>
        <a:p>
          <a:endParaRPr lang="es-EC"/>
        </a:p>
      </dgm:t>
    </dgm:pt>
    <dgm:pt modelId="{DE029683-1B25-4149-A7CB-0A80526DF4C4}" type="pres">
      <dgm:prSet presAssocID="{8D3F8E39-AD28-4BA3-8082-D41DBE1E8872}" presName="rootConnector" presStyleLbl="node1" presStyleIdx="0" presStyleCnt="1"/>
      <dgm:spPr/>
      <dgm:t>
        <a:bodyPr/>
        <a:lstStyle/>
        <a:p>
          <a:endParaRPr lang="es-EC"/>
        </a:p>
      </dgm:t>
    </dgm:pt>
    <dgm:pt modelId="{CDB39C6E-234F-4033-8126-295CAF8DDCA7}" type="pres">
      <dgm:prSet presAssocID="{8D3F8E39-AD28-4BA3-8082-D41DBE1E8872}" presName="childShape" presStyleCnt="0"/>
      <dgm:spPr/>
    </dgm:pt>
  </dgm:ptLst>
  <dgm:cxnLst>
    <dgm:cxn modelId="{BF5A45D9-254D-433D-A2D3-934D0DDB7131}" srcId="{142CD490-E563-40C5-A338-FC31BDD8F495}" destId="{8D3F8E39-AD28-4BA3-8082-D41DBE1E8872}" srcOrd="0" destOrd="0" parTransId="{AF641D61-2909-44C0-8395-F956CCC0EF58}" sibTransId="{233BA42B-3CC5-484D-9849-D1ABF8A5C7D5}"/>
    <dgm:cxn modelId="{0DE142C8-3ED6-47DD-9F15-97AA7EF7BE13}" type="presOf" srcId="{8D3F8E39-AD28-4BA3-8082-D41DBE1E8872}" destId="{692EBB30-8248-433A-AB0B-0E39B97CFF2F}" srcOrd="0" destOrd="0" presId="urn:microsoft.com/office/officeart/2005/8/layout/hierarchy3"/>
    <dgm:cxn modelId="{231BE338-A04E-4AB7-B60C-0A02A407237F}" type="presOf" srcId="{142CD490-E563-40C5-A338-FC31BDD8F495}" destId="{82B1E68C-5937-45BD-9A14-18398D7B447F}" srcOrd="0" destOrd="0" presId="urn:microsoft.com/office/officeart/2005/8/layout/hierarchy3"/>
    <dgm:cxn modelId="{9A34A5E4-84CD-4EBD-ADC2-915520BFCD70}" type="presOf" srcId="{8D3F8E39-AD28-4BA3-8082-D41DBE1E8872}" destId="{DE029683-1B25-4149-A7CB-0A80526DF4C4}" srcOrd="1" destOrd="0" presId="urn:microsoft.com/office/officeart/2005/8/layout/hierarchy3"/>
    <dgm:cxn modelId="{C1D3B241-69BE-4BA9-B4AE-3A8FB9B3DC15}" type="presParOf" srcId="{82B1E68C-5937-45BD-9A14-18398D7B447F}" destId="{205AE7C9-930D-4108-B786-B827F22F31DF}" srcOrd="0" destOrd="0" presId="urn:microsoft.com/office/officeart/2005/8/layout/hierarchy3"/>
    <dgm:cxn modelId="{E5DE5190-B085-46D2-B497-A258FFD7D014}" type="presParOf" srcId="{205AE7C9-930D-4108-B786-B827F22F31DF}" destId="{B6819779-5C74-400B-AAD2-F261DDCF41AA}" srcOrd="0" destOrd="0" presId="urn:microsoft.com/office/officeart/2005/8/layout/hierarchy3"/>
    <dgm:cxn modelId="{B85D77F8-08D5-4240-AE37-BD5C9216D89C}" type="presParOf" srcId="{B6819779-5C74-400B-AAD2-F261DDCF41AA}" destId="{692EBB30-8248-433A-AB0B-0E39B97CFF2F}" srcOrd="0" destOrd="0" presId="urn:microsoft.com/office/officeart/2005/8/layout/hierarchy3"/>
    <dgm:cxn modelId="{655AF55A-07B2-422A-B14A-4682B39C061F}" type="presParOf" srcId="{B6819779-5C74-400B-AAD2-F261DDCF41AA}" destId="{DE029683-1B25-4149-A7CB-0A80526DF4C4}" srcOrd="1" destOrd="0" presId="urn:microsoft.com/office/officeart/2005/8/layout/hierarchy3"/>
    <dgm:cxn modelId="{0CDA82FC-6471-4AEA-842A-59A9846E3278}" type="presParOf" srcId="{205AE7C9-930D-4108-B786-B827F22F31DF}" destId="{CDB39C6E-234F-4033-8126-295CAF8DDCA7}"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42CD490-E563-40C5-A338-FC31BDD8F495}"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C"/>
        </a:p>
      </dgm:t>
    </dgm:pt>
    <dgm:pt modelId="{87B85C77-3C9E-4640-8E2E-C0315D67C004}">
      <dgm:prSet phldrT="[Texto]" custT="1"/>
      <dgm:spPr/>
      <dgm:t>
        <a:bodyPr/>
        <a:lstStyle/>
        <a:p>
          <a:r>
            <a:rPr lang="es-EC" sz="1800" b="1" dirty="0" smtClean="0"/>
            <a:t>OBJETIVO GENERAL</a:t>
          </a:r>
          <a:endParaRPr lang="es-EC" sz="1800" noProof="0" dirty="0"/>
        </a:p>
      </dgm:t>
    </dgm:pt>
    <dgm:pt modelId="{F33DEDB5-42D0-49AA-90D8-A8CC5424C208}" type="parTrans" cxnId="{A2F4A939-725C-47D6-A736-012816E493B8}">
      <dgm:prSet/>
      <dgm:spPr/>
      <dgm:t>
        <a:bodyPr/>
        <a:lstStyle/>
        <a:p>
          <a:endParaRPr lang="es-EC"/>
        </a:p>
      </dgm:t>
    </dgm:pt>
    <dgm:pt modelId="{136F8B9E-50D2-4F6B-A27B-240E22EF3771}" type="sibTrans" cxnId="{A2F4A939-725C-47D6-A736-012816E493B8}">
      <dgm:prSet/>
      <dgm:spPr/>
      <dgm:t>
        <a:bodyPr/>
        <a:lstStyle/>
        <a:p>
          <a:endParaRPr lang="es-EC"/>
        </a:p>
      </dgm:t>
    </dgm:pt>
    <dgm:pt modelId="{9609FF36-A7F1-4B1F-9FBB-40430DCA40A2}">
      <dgm:prSet phldrT="[Texto]" custT="1"/>
      <dgm:spPr/>
      <dgm:t>
        <a:bodyPr/>
        <a:lstStyle/>
        <a:p>
          <a:r>
            <a:rPr lang="es-EC" sz="1800" dirty="0" smtClean="0"/>
            <a:t>Diseñar e implementar un sistema de teleoperación y monitoreo para la estación de medición del grado de asentamientos de sedimentos y agua BS&amp;W del petróleo.</a:t>
          </a:r>
          <a:endParaRPr lang="es-EC" sz="1800" noProof="0" dirty="0"/>
        </a:p>
      </dgm:t>
    </dgm:pt>
    <dgm:pt modelId="{D7633210-960F-4E80-B925-A4CE90FE208F}" type="parTrans" cxnId="{9A689EAD-7666-477A-BB1E-33D7C1DBADBD}">
      <dgm:prSet/>
      <dgm:spPr/>
      <dgm:t>
        <a:bodyPr/>
        <a:lstStyle/>
        <a:p>
          <a:endParaRPr lang="es-EC"/>
        </a:p>
      </dgm:t>
    </dgm:pt>
    <dgm:pt modelId="{3900DA71-2ABB-44A3-A51C-DB8D0906C962}" type="sibTrans" cxnId="{9A689EAD-7666-477A-BB1E-33D7C1DBADBD}">
      <dgm:prSet/>
      <dgm:spPr/>
      <dgm:t>
        <a:bodyPr/>
        <a:lstStyle/>
        <a:p>
          <a:endParaRPr lang="es-EC"/>
        </a:p>
      </dgm:t>
    </dgm:pt>
    <dgm:pt modelId="{82B1E68C-5937-45BD-9A14-18398D7B447F}" type="pres">
      <dgm:prSet presAssocID="{142CD490-E563-40C5-A338-FC31BDD8F495}" presName="diagram" presStyleCnt="0">
        <dgm:presLayoutVars>
          <dgm:chPref val="1"/>
          <dgm:dir/>
          <dgm:animOne val="branch"/>
          <dgm:animLvl val="lvl"/>
          <dgm:resizeHandles/>
        </dgm:presLayoutVars>
      </dgm:prSet>
      <dgm:spPr/>
      <dgm:t>
        <a:bodyPr/>
        <a:lstStyle/>
        <a:p>
          <a:endParaRPr lang="es-EC"/>
        </a:p>
      </dgm:t>
    </dgm:pt>
    <dgm:pt modelId="{E15B9B6F-40E7-4AD3-998A-BD157F1C0D38}" type="pres">
      <dgm:prSet presAssocID="{87B85C77-3C9E-4640-8E2E-C0315D67C004}" presName="root" presStyleCnt="0"/>
      <dgm:spPr/>
    </dgm:pt>
    <dgm:pt modelId="{6D2B4F86-BBE2-401A-AA98-5D6FF5F5DBBA}" type="pres">
      <dgm:prSet presAssocID="{87B85C77-3C9E-4640-8E2E-C0315D67C004}" presName="rootComposite" presStyleCnt="0"/>
      <dgm:spPr/>
    </dgm:pt>
    <dgm:pt modelId="{D13F8434-94A9-4274-ABDF-DF0D6A11A1CD}" type="pres">
      <dgm:prSet presAssocID="{87B85C77-3C9E-4640-8E2E-C0315D67C004}" presName="rootText" presStyleLbl="node1" presStyleIdx="0" presStyleCnt="1" custScaleX="225183" custLinFactNeighborX="2768" custLinFactNeighborY="0"/>
      <dgm:spPr/>
      <dgm:t>
        <a:bodyPr/>
        <a:lstStyle/>
        <a:p>
          <a:endParaRPr lang="es-EC"/>
        </a:p>
      </dgm:t>
    </dgm:pt>
    <dgm:pt modelId="{494A3C72-649A-463A-82EF-31A3F3B1C68A}" type="pres">
      <dgm:prSet presAssocID="{87B85C77-3C9E-4640-8E2E-C0315D67C004}" presName="rootConnector" presStyleLbl="node1" presStyleIdx="0" presStyleCnt="1"/>
      <dgm:spPr/>
      <dgm:t>
        <a:bodyPr/>
        <a:lstStyle/>
        <a:p>
          <a:endParaRPr lang="es-EC"/>
        </a:p>
      </dgm:t>
    </dgm:pt>
    <dgm:pt modelId="{38FF5DA3-F92C-4575-8119-095044106C0D}" type="pres">
      <dgm:prSet presAssocID="{87B85C77-3C9E-4640-8E2E-C0315D67C004}" presName="childShape" presStyleCnt="0"/>
      <dgm:spPr/>
    </dgm:pt>
    <dgm:pt modelId="{117D9C95-6D3D-4B27-BA9D-83DF4BB0B5FC}" type="pres">
      <dgm:prSet presAssocID="{D7633210-960F-4E80-B925-A4CE90FE208F}" presName="Name13" presStyleLbl="parChTrans1D2" presStyleIdx="0" presStyleCnt="1"/>
      <dgm:spPr/>
      <dgm:t>
        <a:bodyPr/>
        <a:lstStyle/>
        <a:p>
          <a:endParaRPr lang="es-EC"/>
        </a:p>
      </dgm:t>
    </dgm:pt>
    <dgm:pt modelId="{0EAC3FE8-C314-4521-A2FF-33B03BCAF813}" type="pres">
      <dgm:prSet presAssocID="{9609FF36-A7F1-4B1F-9FBB-40430DCA40A2}" presName="childText" presStyleLbl="bgAcc1" presStyleIdx="0" presStyleCnt="1" custScaleX="661499" custScaleY="221417">
        <dgm:presLayoutVars>
          <dgm:bulletEnabled val="1"/>
        </dgm:presLayoutVars>
      </dgm:prSet>
      <dgm:spPr/>
      <dgm:t>
        <a:bodyPr/>
        <a:lstStyle/>
        <a:p>
          <a:endParaRPr lang="es-EC"/>
        </a:p>
      </dgm:t>
    </dgm:pt>
  </dgm:ptLst>
  <dgm:cxnLst>
    <dgm:cxn modelId="{A2F4A939-725C-47D6-A736-012816E493B8}" srcId="{142CD490-E563-40C5-A338-FC31BDD8F495}" destId="{87B85C77-3C9E-4640-8E2E-C0315D67C004}" srcOrd="0" destOrd="0" parTransId="{F33DEDB5-42D0-49AA-90D8-A8CC5424C208}" sibTransId="{136F8B9E-50D2-4F6B-A27B-240E22EF3771}"/>
    <dgm:cxn modelId="{E92B95E9-775C-476B-9410-7EF78A89CA3F}" type="presOf" srcId="{87B85C77-3C9E-4640-8E2E-C0315D67C004}" destId="{494A3C72-649A-463A-82EF-31A3F3B1C68A}" srcOrd="1" destOrd="0" presId="urn:microsoft.com/office/officeart/2005/8/layout/hierarchy3"/>
    <dgm:cxn modelId="{C2067ABE-33F5-4ED5-960C-FD0821E113C9}" type="presOf" srcId="{D7633210-960F-4E80-B925-A4CE90FE208F}" destId="{117D9C95-6D3D-4B27-BA9D-83DF4BB0B5FC}" srcOrd="0" destOrd="0" presId="urn:microsoft.com/office/officeart/2005/8/layout/hierarchy3"/>
    <dgm:cxn modelId="{3435D5D5-3543-461D-8F7E-8B96946E9855}" type="presOf" srcId="{142CD490-E563-40C5-A338-FC31BDD8F495}" destId="{82B1E68C-5937-45BD-9A14-18398D7B447F}" srcOrd="0" destOrd="0" presId="urn:microsoft.com/office/officeart/2005/8/layout/hierarchy3"/>
    <dgm:cxn modelId="{29024B96-25A8-4CDE-A97E-72FC0FA59B36}" type="presOf" srcId="{9609FF36-A7F1-4B1F-9FBB-40430DCA40A2}" destId="{0EAC3FE8-C314-4521-A2FF-33B03BCAF813}" srcOrd="0" destOrd="0" presId="urn:microsoft.com/office/officeart/2005/8/layout/hierarchy3"/>
    <dgm:cxn modelId="{9A689EAD-7666-477A-BB1E-33D7C1DBADBD}" srcId="{87B85C77-3C9E-4640-8E2E-C0315D67C004}" destId="{9609FF36-A7F1-4B1F-9FBB-40430DCA40A2}" srcOrd="0" destOrd="0" parTransId="{D7633210-960F-4E80-B925-A4CE90FE208F}" sibTransId="{3900DA71-2ABB-44A3-A51C-DB8D0906C962}"/>
    <dgm:cxn modelId="{EE550510-44E1-4F32-9281-C0350DA0018E}" type="presOf" srcId="{87B85C77-3C9E-4640-8E2E-C0315D67C004}" destId="{D13F8434-94A9-4274-ABDF-DF0D6A11A1CD}" srcOrd="0" destOrd="0" presId="urn:microsoft.com/office/officeart/2005/8/layout/hierarchy3"/>
    <dgm:cxn modelId="{BBA358E9-88CB-4F3B-AD49-736220356359}" type="presParOf" srcId="{82B1E68C-5937-45BD-9A14-18398D7B447F}" destId="{E15B9B6F-40E7-4AD3-998A-BD157F1C0D38}" srcOrd="0" destOrd="0" presId="urn:microsoft.com/office/officeart/2005/8/layout/hierarchy3"/>
    <dgm:cxn modelId="{B7F126C8-349A-4CDB-A131-6C80E07BC920}" type="presParOf" srcId="{E15B9B6F-40E7-4AD3-998A-BD157F1C0D38}" destId="{6D2B4F86-BBE2-401A-AA98-5D6FF5F5DBBA}" srcOrd="0" destOrd="0" presId="urn:microsoft.com/office/officeart/2005/8/layout/hierarchy3"/>
    <dgm:cxn modelId="{C305D182-BC78-48BC-B03F-FDC931928E2E}" type="presParOf" srcId="{6D2B4F86-BBE2-401A-AA98-5D6FF5F5DBBA}" destId="{D13F8434-94A9-4274-ABDF-DF0D6A11A1CD}" srcOrd="0" destOrd="0" presId="urn:microsoft.com/office/officeart/2005/8/layout/hierarchy3"/>
    <dgm:cxn modelId="{2B17F839-F651-4CCD-AF31-9521A95CBA18}" type="presParOf" srcId="{6D2B4F86-BBE2-401A-AA98-5D6FF5F5DBBA}" destId="{494A3C72-649A-463A-82EF-31A3F3B1C68A}" srcOrd="1" destOrd="0" presId="urn:microsoft.com/office/officeart/2005/8/layout/hierarchy3"/>
    <dgm:cxn modelId="{53CC2383-82A0-406F-BD82-73AF3C20AE81}" type="presParOf" srcId="{E15B9B6F-40E7-4AD3-998A-BD157F1C0D38}" destId="{38FF5DA3-F92C-4575-8119-095044106C0D}" srcOrd="1" destOrd="0" presId="urn:microsoft.com/office/officeart/2005/8/layout/hierarchy3"/>
    <dgm:cxn modelId="{CCC28617-D90F-411A-93ED-F3BF853C6513}" type="presParOf" srcId="{38FF5DA3-F92C-4575-8119-095044106C0D}" destId="{117D9C95-6D3D-4B27-BA9D-83DF4BB0B5FC}" srcOrd="0" destOrd="0" presId="urn:microsoft.com/office/officeart/2005/8/layout/hierarchy3"/>
    <dgm:cxn modelId="{766C5BDA-62A8-4735-9C34-DE9E910ACF01}" type="presParOf" srcId="{38FF5DA3-F92C-4575-8119-095044106C0D}" destId="{0EAC3FE8-C314-4521-A2FF-33B03BCAF813}" srcOrd="1"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0.xml><?xml version="1.0" encoding="utf-8"?>
<dgm:dataModel xmlns:dgm="http://schemas.openxmlformats.org/drawingml/2006/diagram" xmlns:a="http://schemas.openxmlformats.org/drawingml/2006/main">
  <dgm:ptLst>
    <dgm:pt modelId="{757AD00C-1AF1-4F87-A77F-FB818C6CED12}"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C"/>
        </a:p>
      </dgm:t>
    </dgm:pt>
    <dgm:pt modelId="{4156D063-B0D5-48D3-812A-075DCDFCF152}">
      <dgm:prSet phldrT="[Texto]"/>
      <dgm:spPr/>
      <dgm:t>
        <a:bodyPr/>
        <a:lstStyle/>
        <a:p>
          <a:r>
            <a:rPr lang="es-EC" b="1" dirty="0" smtClean="0"/>
            <a:t>CONCLUSIONES</a:t>
          </a:r>
          <a:endParaRPr lang="es-EC" dirty="0"/>
        </a:p>
      </dgm:t>
    </dgm:pt>
    <dgm:pt modelId="{A731FF4A-025A-4CD0-B533-5FD6231E5156}" type="parTrans" cxnId="{9A094E1F-3BF5-4358-AF2D-95AE1330BD25}">
      <dgm:prSet/>
      <dgm:spPr/>
      <dgm:t>
        <a:bodyPr/>
        <a:lstStyle/>
        <a:p>
          <a:endParaRPr lang="es-EC"/>
        </a:p>
      </dgm:t>
    </dgm:pt>
    <dgm:pt modelId="{485E43B8-BCA8-4D67-A33F-2E3BFEFC1863}" type="sibTrans" cxnId="{9A094E1F-3BF5-4358-AF2D-95AE1330BD25}">
      <dgm:prSet/>
      <dgm:spPr/>
      <dgm:t>
        <a:bodyPr/>
        <a:lstStyle/>
        <a:p>
          <a:endParaRPr lang="es-EC"/>
        </a:p>
      </dgm:t>
    </dgm:pt>
    <dgm:pt modelId="{036A531A-C158-4B88-93A9-EC63876DC603}">
      <dgm:prSet custT="1"/>
      <dgm:spPr/>
      <dgm:t>
        <a:bodyPr/>
        <a:lstStyle/>
        <a:p>
          <a:r>
            <a:rPr lang="es-EC" sz="1600" dirty="0" smtClean="0"/>
            <a:t>Se aprovechó de las nuevas tecnologías que se encuentran actualmente en nuestro mercado como son las tarjetas </a:t>
          </a:r>
          <a:r>
            <a:rPr lang="es-EC" sz="1600" dirty="0" err="1" smtClean="0"/>
            <a:t>microcontroladas</a:t>
          </a:r>
          <a:r>
            <a:rPr lang="es-EC" sz="1600" dirty="0" smtClean="0"/>
            <a:t> Arduino, y sus diferentes módulos de expansión, haciendo de estas tarjetas sistemas flexibles económicos, y de fácil programación. </a:t>
          </a:r>
          <a:endParaRPr lang="es-EC" sz="1600" dirty="0"/>
        </a:p>
      </dgm:t>
    </dgm:pt>
    <dgm:pt modelId="{FB850DA9-95DD-4867-B7C7-6A2B5CE491A8}" type="parTrans" cxnId="{3128BA85-5EBB-420A-8163-F3BD3C3C8315}">
      <dgm:prSet/>
      <dgm:spPr/>
      <dgm:t>
        <a:bodyPr/>
        <a:lstStyle/>
        <a:p>
          <a:endParaRPr lang="es-EC"/>
        </a:p>
      </dgm:t>
    </dgm:pt>
    <dgm:pt modelId="{51C4B34A-CC4B-41E5-9B71-72B7291E0708}" type="sibTrans" cxnId="{3128BA85-5EBB-420A-8163-F3BD3C3C8315}">
      <dgm:prSet/>
      <dgm:spPr/>
      <dgm:t>
        <a:bodyPr/>
        <a:lstStyle/>
        <a:p>
          <a:endParaRPr lang="es-EC"/>
        </a:p>
      </dgm:t>
    </dgm:pt>
    <dgm:pt modelId="{8781E1F6-D758-467D-8DE8-D1665C5CA3FF}">
      <dgm:prSet custT="1"/>
      <dgm:spPr/>
      <dgm:t>
        <a:bodyPr/>
        <a:lstStyle/>
        <a:p>
          <a:r>
            <a:rPr lang="es-EC" sz="1600" dirty="0" smtClean="0"/>
            <a:t>El desarrollo de la mensajería entre la estación y el HMI fue exitoso, ya que facilito la transmisión de datos entre ambos dispositivos, y fue mucho más fácil la interpretación de los mismos.</a:t>
          </a:r>
          <a:endParaRPr lang="es-EC" sz="1600" dirty="0"/>
        </a:p>
      </dgm:t>
    </dgm:pt>
    <dgm:pt modelId="{4938F8CF-AA55-4090-A765-98003E007238}" type="parTrans" cxnId="{31D71809-0553-4C49-98F8-05CCC5C4CF76}">
      <dgm:prSet/>
      <dgm:spPr/>
      <dgm:t>
        <a:bodyPr/>
        <a:lstStyle/>
        <a:p>
          <a:endParaRPr lang="es-EC"/>
        </a:p>
      </dgm:t>
    </dgm:pt>
    <dgm:pt modelId="{A8E369ED-AAA9-41ED-9436-06444B051979}" type="sibTrans" cxnId="{31D71809-0553-4C49-98F8-05CCC5C4CF76}">
      <dgm:prSet/>
      <dgm:spPr/>
      <dgm:t>
        <a:bodyPr/>
        <a:lstStyle/>
        <a:p>
          <a:endParaRPr lang="es-EC"/>
        </a:p>
      </dgm:t>
    </dgm:pt>
    <dgm:pt modelId="{375CA7F1-66F3-4788-B2B0-9A4265CC0881}">
      <dgm:prSet custT="1"/>
      <dgm:spPr/>
      <dgm:t>
        <a:bodyPr/>
        <a:lstStyle/>
        <a:p>
          <a:r>
            <a:rPr lang="es-EC" sz="1600" dirty="0" smtClean="0"/>
            <a:t>Se logró implementar todo un sistema de monitoreo, manejo, control y supervisión dentro de una misma plataforma de programación, la misma que puede ser controlado tanto desde el teclado físico, o través de los botones virtuales propios de la aplicación.</a:t>
          </a:r>
          <a:endParaRPr lang="es-EC" sz="1600" dirty="0"/>
        </a:p>
      </dgm:t>
    </dgm:pt>
    <dgm:pt modelId="{314E727E-C222-4FBF-9C83-446689CFC1A4}" type="parTrans" cxnId="{B9EA5357-DCB7-4922-9AC7-3FC235023E49}">
      <dgm:prSet/>
      <dgm:spPr/>
      <dgm:t>
        <a:bodyPr/>
        <a:lstStyle/>
        <a:p>
          <a:endParaRPr lang="es-EC"/>
        </a:p>
      </dgm:t>
    </dgm:pt>
    <dgm:pt modelId="{AC3C33B2-9296-4070-9899-3247C6985B1E}" type="sibTrans" cxnId="{B9EA5357-DCB7-4922-9AC7-3FC235023E49}">
      <dgm:prSet/>
      <dgm:spPr/>
      <dgm:t>
        <a:bodyPr/>
        <a:lstStyle/>
        <a:p>
          <a:endParaRPr lang="es-EC"/>
        </a:p>
      </dgm:t>
    </dgm:pt>
    <dgm:pt modelId="{85F56F33-B4E7-478A-A610-7127C70B528D}">
      <dgm:prSet custT="1"/>
      <dgm:spPr/>
      <dgm:t>
        <a:bodyPr/>
        <a:lstStyle/>
        <a:p>
          <a:r>
            <a:rPr lang="es-EC" sz="1600" dirty="0" smtClean="0"/>
            <a:t>El presente proyecto fue una valiosa experiencia en la implementación de sistemas </a:t>
          </a:r>
          <a:r>
            <a:rPr lang="es-EC" sz="1600" dirty="0" err="1" smtClean="0"/>
            <a:t>teleoperados</a:t>
          </a:r>
          <a:r>
            <a:rPr lang="es-EC" sz="1600" dirty="0" smtClean="0"/>
            <a:t>, y prueba que estos sistemas reaccionan como cualquier otro sistema cableado, permitiendo hacer sistemas con mayor cobertura, ya que al manejar comunicaciones a través de protocolo UDP no nos limitan las distancias.</a:t>
          </a:r>
          <a:endParaRPr lang="es-EC" sz="1600" dirty="0"/>
        </a:p>
      </dgm:t>
    </dgm:pt>
    <dgm:pt modelId="{03F3A66C-ED86-4B6D-8F12-C315CEF1483F}" type="parTrans" cxnId="{E896C025-3952-48F7-9EB1-36CF33DD8FA4}">
      <dgm:prSet/>
      <dgm:spPr/>
      <dgm:t>
        <a:bodyPr/>
        <a:lstStyle/>
        <a:p>
          <a:endParaRPr lang="es-EC"/>
        </a:p>
      </dgm:t>
    </dgm:pt>
    <dgm:pt modelId="{66BB6D8A-2BEF-4C04-A40A-EB0385E59A77}" type="sibTrans" cxnId="{E896C025-3952-48F7-9EB1-36CF33DD8FA4}">
      <dgm:prSet/>
      <dgm:spPr/>
      <dgm:t>
        <a:bodyPr/>
        <a:lstStyle/>
        <a:p>
          <a:endParaRPr lang="es-EC"/>
        </a:p>
      </dgm:t>
    </dgm:pt>
    <dgm:pt modelId="{53C19E39-1D44-470B-A449-65151036C3D0}" type="pres">
      <dgm:prSet presAssocID="{757AD00C-1AF1-4F87-A77F-FB818C6CED12}" presName="diagram" presStyleCnt="0">
        <dgm:presLayoutVars>
          <dgm:chPref val="1"/>
          <dgm:dir/>
          <dgm:animOne val="branch"/>
          <dgm:animLvl val="lvl"/>
          <dgm:resizeHandles/>
        </dgm:presLayoutVars>
      </dgm:prSet>
      <dgm:spPr/>
      <dgm:t>
        <a:bodyPr/>
        <a:lstStyle/>
        <a:p>
          <a:endParaRPr lang="es-EC"/>
        </a:p>
      </dgm:t>
    </dgm:pt>
    <dgm:pt modelId="{71FD55EB-0FA2-4873-A024-9A59E6359167}" type="pres">
      <dgm:prSet presAssocID="{4156D063-B0D5-48D3-812A-075DCDFCF152}" presName="root" presStyleCnt="0"/>
      <dgm:spPr/>
    </dgm:pt>
    <dgm:pt modelId="{A8BD2DF7-2432-42A0-85D2-79F27FEBA76C}" type="pres">
      <dgm:prSet presAssocID="{4156D063-B0D5-48D3-812A-075DCDFCF152}" presName="rootComposite" presStyleCnt="0"/>
      <dgm:spPr/>
    </dgm:pt>
    <dgm:pt modelId="{A2CA1DB8-0ED5-410D-88EB-BEC5C9E4666C}" type="pres">
      <dgm:prSet presAssocID="{4156D063-B0D5-48D3-812A-075DCDFCF152}" presName="rootText" presStyleLbl="node1" presStyleIdx="0" presStyleCnt="1"/>
      <dgm:spPr/>
      <dgm:t>
        <a:bodyPr/>
        <a:lstStyle/>
        <a:p>
          <a:endParaRPr lang="es-EC"/>
        </a:p>
      </dgm:t>
    </dgm:pt>
    <dgm:pt modelId="{EEA8F0B2-BACB-45FA-9A27-46FE3E74480E}" type="pres">
      <dgm:prSet presAssocID="{4156D063-B0D5-48D3-812A-075DCDFCF152}" presName="rootConnector" presStyleLbl="node1" presStyleIdx="0" presStyleCnt="1"/>
      <dgm:spPr/>
      <dgm:t>
        <a:bodyPr/>
        <a:lstStyle/>
        <a:p>
          <a:endParaRPr lang="es-EC"/>
        </a:p>
      </dgm:t>
    </dgm:pt>
    <dgm:pt modelId="{2187EA93-ED64-48F8-B398-808D32A2B82F}" type="pres">
      <dgm:prSet presAssocID="{4156D063-B0D5-48D3-812A-075DCDFCF152}" presName="childShape" presStyleCnt="0"/>
      <dgm:spPr/>
    </dgm:pt>
    <dgm:pt modelId="{A4F4FC38-282B-4D58-A05E-7049EA6C8ACD}" type="pres">
      <dgm:prSet presAssocID="{FB850DA9-95DD-4867-B7C7-6A2B5CE491A8}" presName="Name13" presStyleLbl="parChTrans1D2" presStyleIdx="0" presStyleCnt="4"/>
      <dgm:spPr/>
      <dgm:t>
        <a:bodyPr/>
        <a:lstStyle/>
        <a:p>
          <a:endParaRPr lang="es-EC"/>
        </a:p>
      </dgm:t>
    </dgm:pt>
    <dgm:pt modelId="{6964C115-F55A-440C-8C02-E31A2578A675}" type="pres">
      <dgm:prSet presAssocID="{036A531A-C158-4B88-93A9-EC63876DC603}" presName="childText" presStyleLbl="bgAcc1" presStyleIdx="0" presStyleCnt="4" custScaleX="571274">
        <dgm:presLayoutVars>
          <dgm:bulletEnabled val="1"/>
        </dgm:presLayoutVars>
      </dgm:prSet>
      <dgm:spPr/>
      <dgm:t>
        <a:bodyPr/>
        <a:lstStyle/>
        <a:p>
          <a:endParaRPr lang="es-EC"/>
        </a:p>
      </dgm:t>
    </dgm:pt>
    <dgm:pt modelId="{337C8E12-4FA4-47DF-BE8D-8EFD3218984E}" type="pres">
      <dgm:prSet presAssocID="{4938F8CF-AA55-4090-A765-98003E007238}" presName="Name13" presStyleLbl="parChTrans1D2" presStyleIdx="1" presStyleCnt="4"/>
      <dgm:spPr/>
      <dgm:t>
        <a:bodyPr/>
        <a:lstStyle/>
        <a:p>
          <a:endParaRPr lang="es-EC"/>
        </a:p>
      </dgm:t>
    </dgm:pt>
    <dgm:pt modelId="{3A385B29-1076-477F-B053-A3D0192AEE7B}" type="pres">
      <dgm:prSet presAssocID="{8781E1F6-D758-467D-8DE8-D1665C5CA3FF}" presName="childText" presStyleLbl="bgAcc1" presStyleIdx="1" presStyleCnt="4" custScaleX="571274">
        <dgm:presLayoutVars>
          <dgm:bulletEnabled val="1"/>
        </dgm:presLayoutVars>
      </dgm:prSet>
      <dgm:spPr/>
      <dgm:t>
        <a:bodyPr/>
        <a:lstStyle/>
        <a:p>
          <a:endParaRPr lang="es-EC"/>
        </a:p>
      </dgm:t>
    </dgm:pt>
    <dgm:pt modelId="{B2FC9477-9148-4956-86AD-5BB3B04D63FB}" type="pres">
      <dgm:prSet presAssocID="{314E727E-C222-4FBF-9C83-446689CFC1A4}" presName="Name13" presStyleLbl="parChTrans1D2" presStyleIdx="2" presStyleCnt="4"/>
      <dgm:spPr/>
      <dgm:t>
        <a:bodyPr/>
        <a:lstStyle/>
        <a:p>
          <a:endParaRPr lang="es-EC"/>
        </a:p>
      </dgm:t>
    </dgm:pt>
    <dgm:pt modelId="{A462229F-02AF-4667-8757-DB1CEA758635}" type="pres">
      <dgm:prSet presAssocID="{375CA7F1-66F3-4788-B2B0-9A4265CC0881}" presName="childText" presStyleLbl="bgAcc1" presStyleIdx="2" presStyleCnt="4" custScaleX="571274">
        <dgm:presLayoutVars>
          <dgm:bulletEnabled val="1"/>
        </dgm:presLayoutVars>
      </dgm:prSet>
      <dgm:spPr/>
      <dgm:t>
        <a:bodyPr/>
        <a:lstStyle/>
        <a:p>
          <a:endParaRPr lang="es-EC"/>
        </a:p>
      </dgm:t>
    </dgm:pt>
    <dgm:pt modelId="{59E489AB-226B-44C7-BFAB-3729EDEF1B0B}" type="pres">
      <dgm:prSet presAssocID="{03F3A66C-ED86-4B6D-8F12-C315CEF1483F}" presName="Name13" presStyleLbl="parChTrans1D2" presStyleIdx="3" presStyleCnt="4"/>
      <dgm:spPr/>
      <dgm:t>
        <a:bodyPr/>
        <a:lstStyle/>
        <a:p>
          <a:endParaRPr lang="es-EC"/>
        </a:p>
      </dgm:t>
    </dgm:pt>
    <dgm:pt modelId="{D22568ED-F980-4FDD-8171-03DED04865B0}" type="pres">
      <dgm:prSet presAssocID="{85F56F33-B4E7-478A-A610-7127C70B528D}" presName="childText" presStyleLbl="bgAcc1" presStyleIdx="3" presStyleCnt="4" custScaleX="571274">
        <dgm:presLayoutVars>
          <dgm:bulletEnabled val="1"/>
        </dgm:presLayoutVars>
      </dgm:prSet>
      <dgm:spPr/>
      <dgm:t>
        <a:bodyPr/>
        <a:lstStyle/>
        <a:p>
          <a:endParaRPr lang="es-EC"/>
        </a:p>
      </dgm:t>
    </dgm:pt>
  </dgm:ptLst>
  <dgm:cxnLst>
    <dgm:cxn modelId="{BDB5F1D5-A908-4831-8DD0-15F6CA5E22D3}" type="presOf" srcId="{4156D063-B0D5-48D3-812A-075DCDFCF152}" destId="{EEA8F0B2-BACB-45FA-9A27-46FE3E74480E}" srcOrd="1" destOrd="0" presId="urn:microsoft.com/office/officeart/2005/8/layout/hierarchy3"/>
    <dgm:cxn modelId="{3128BA85-5EBB-420A-8163-F3BD3C3C8315}" srcId="{4156D063-B0D5-48D3-812A-075DCDFCF152}" destId="{036A531A-C158-4B88-93A9-EC63876DC603}" srcOrd="0" destOrd="0" parTransId="{FB850DA9-95DD-4867-B7C7-6A2B5CE491A8}" sibTransId="{51C4B34A-CC4B-41E5-9B71-72B7291E0708}"/>
    <dgm:cxn modelId="{D36E5EE0-A649-4CAA-8B00-64053E2DC0AB}" type="presOf" srcId="{036A531A-C158-4B88-93A9-EC63876DC603}" destId="{6964C115-F55A-440C-8C02-E31A2578A675}" srcOrd="0" destOrd="0" presId="urn:microsoft.com/office/officeart/2005/8/layout/hierarchy3"/>
    <dgm:cxn modelId="{47B9533D-9B45-49CA-96FD-EEBB3B01CC8E}" type="presOf" srcId="{4938F8CF-AA55-4090-A765-98003E007238}" destId="{337C8E12-4FA4-47DF-BE8D-8EFD3218984E}" srcOrd="0" destOrd="0" presId="urn:microsoft.com/office/officeart/2005/8/layout/hierarchy3"/>
    <dgm:cxn modelId="{F1D9973C-AFF5-45B4-95C3-D42F4A26089B}" type="presOf" srcId="{03F3A66C-ED86-4B6D-8F12-C315CEF1483F}" destId="{59E489AB-226B-44C7-BFAB-3729EDEF1B0B}" srcOrd="0" destOrd="0" presId="urn:microsoft.com/office/officeart/2005/8/layout/hierarchy3"/>
    <dgm:cxn modelId="{E896C025-3952-48F7-9EB1-36CF33DD8FA4}" srcId="{4156D063-B0D5-48D3-812A-075DCDFCF152}" destId="{85F56F33-B4E7-478A-A610-7127C70B528D}" srcOrd="3" destOrd="0" parTransId="{03F3A66C-ED86-4B6D-8F12-C315CEF1483F}" sibTransId="{66BB6D8A-2BEF-4C04-A40A-EB0385E59A77}"/>
    <dgm:cxn modelId="{1D47A31B-133F-4703-A446-A8B39E5C925D}" type="presOf" srcId="{375CA7F1-66F3-4788-B2B0-9A4265CC0881}" destId="{A462229F-02AF-4667-8757-DB1CEA758635}" srcOrd="0" destOrd="0" presId="urn:microsoft.com/office/officeart/2005/8/layout/hierarchy3"/>
    <dgm:cxn modelId="{F0ADD301-1E07-4E60-AE3E-02EFE14CBCE8}" type="presOf" srcId="{FB850DA9-95DD-4867-B7C7-6A2B5CE491A8}" destId="{A4F4FC38-282B-4D58-A05E-7049EA6C8ACD}" srcOrd="0" destOrd="0" presId="urn:microsoft.com/office/officeart/2005/8/layout/hierarchy3"/>
    <dgm:cxn modelId="{B9EA5357-DCB7-4922-9AC7-3FC235023E49}" srcId="{4156D063-B0D5-48D3-812A-075DCDFCF152}" destId="{375CA7F1-66F3-4788-B2B0-9A4265CC0881}" srcOrd="2" destOrd="0" parTransId="{314E727E-C222-4FBF-9C83-446689CFC1A4}" sibTransId="{AC3C33B2-9296-4070-9899-3247C6985B1E}"/>
    <dgm:cxn modelId="{88FB9FC1-CB7F-43AD-BE1F-427E6F9AB078}" type="presOf" srcId="{4156D063-B0D5-48D3-812A-075DCDFCF152}" destId="{A2CA1DB8-0ED5-410D-88EB-BEC5C9E4666C}" srcOrd="0" destOrd="0" presId="urn:microsoft.com/office/officeart/2005/8/layout/hierarchy3"/>
    <dgm:cxn modelId="{5B6C70AC-8B88-436B-9C5C-D06EF025FB41}" type="presOf" srcId="{757AD00C-1AF1-4F87-A77F-FB818C6CED12}" destId="{53C19E39-1D44-470B-A449-65151036C3D0}" srcOrd="0" destOrd="0" presId="urn:microsoft.com/office/officeart/2005/8/layout/hierarchy3"/>
    <dgm:cxn modelId="{907D3156-27F0-4182-B2F7-F56D2DF2DC9E}" type="presOf" srcId="{85F56F33-B4E7-478A-A610-7127C70B528D}" destId="{D22568ED-F980-4FDD-8171-03DED04865B0}" srcOrd="0" destOrd="0" presId="urn:microsoft.com/office/officeart/2005/8/layout/hierarchy3"/>
    <dgm:cxn modelId="{31D71809-0553-4C49-98F8-05CCC5C4CF76}" srcId="{4156D063-B0D5-48D3-812A-075DCDFCF152}" destId="{8781E1F6-D758-467D-8DE8-D1665C5CA3FF}" srcOrd="1" destOrd="0" parTransId="{4938F8CF-AA55-4090-A765-98003E007238}" sibTransId="{A8E369ED-AAA9-41ED-9436-06444B051979}"/>
    <dgm:cxn modelId="{9A094E1F-3BF5-4358-AF2D-95AE1330BD25}" srcId="{757AD00C-1AF1-4F87-A77F-FB818C6CED12}" destId="{4156D063-B0D5-48D3-812A-075DCDFCF152}" srcOrd="0" destOrd="0" parTransId="{A731FF4A-025A-4CD0-B533-5FD6231E5156}" sibTransId="{485E43B8-BCA8-4D67-A33F-2E3BFEFC1863}"/>
    <dgm:cxn modelId="{5DA9F515-C6AC-4EA8-B4F7-21F359751C9E}" type="presOf" srcId="{314E727E-C222-4FBF-9C83-446689CFC1A4}" destId="{B2FC9477-9148-4956-86AD-5BB3B04D63FB}" srcOrd="0" destOrd="0" presId="urn:microsoft.com/office/officeart/2005/8/layout/hierarchy3"/>
    <dgm:cxn modelId="{7D4F6912-E8EA-4B6B-93E6-4AB3C711F9E4}" type="presOf" srcId="{8781E1F6-D758-467D-8DE8-D1665C5CA3FF}" destId="{3A385B29-1076-477F-B053-A3D0192AEE7B}" srcOrd="0" destOrd="0" presId="urn:microsoft.com/office/officeart/2005/8/layout/hierarchy3"/>
    <dgm:cxn modelId="{165BAF2E-259C-4C34-AE42-002EC417071D}" type="presParOf" srcId="{53C19E39-1D44-470B-A449-65151036C3D0}" destId="{71FD55EB-0FA2-4873-A024-9A59E6359167}" srcOrd="0" destOrd="0" presId="urn:microsoft.com/office/officeart/2005/8/layout/hierarchy3"/>
    <dgm:cxn modelId="{D7B860E8-06F4-42DC-BC30-5834BBBE2D25}" type="presParOf" srcId="{71FD55EB-0FA2-4873-A024-9A59E6359167}" destId="{A8BD2DF7-2432-42A0-85D2-79F27FEBA76C}" srcOrd="0" destOrd="0" presId="urn:microsoft.com/office/officeart/2005/8/layout/hierarchy3"/>
    <dgm:cxn modelId="{D9207006-1B1E-49D9-9355-CF408C4CE5FE}" type="presParOf" srcId="{A8BD2DF7-2432-42A0-85D2-79F27FEBA76C}" destId="{A2CA1DB8-0ED5-410D-88EB-BEC5C9E4666C}" srcOrd="0" destOrd="0" presId="urn:microsoft.com/office/officeart/2005/8/layout/hierarchy3"/>
    <dgm:cxn modelId="{BCFFF45B-CD8B-411D-9871-50E6D1F12BC8}" type="presParOf" srcId="{A8BD2DF7-2432-42A0-85D2-79F27FEBA76C}" destId="{EEA8F0B2-BACB-45FA-9A27-46FE3E74480E}" srcOrd="1" destOrd="0" presId="urn:microsoft.com/office/officeart/2005/8/layout/hierarchy3"/>
    <dgm:cxn modelId="{F27E1A15-0922-4B25-A851-5BE9B9C7DAA5}" type="presParOf" srcId="{71FD55EB-0FA2-4873-A024-9A59E6359167}" destId="{2187EA93-ED64-48F8-B398-808D32A2B82F}" srcOrd="1" destOrd="0" presId="urn:microsoft.com/office/officeart/2005/8/layout/hierarchy3"/>
    <dgm:cxn modelId="{26C874EF-3983-4079-B80E-1F851866005A}" type="presParOf" srcId="{2187EA93-ED64-48F8-B398-808D32A2B82F}" destId="{A4F4FC38-282B-4D58-A05E-7049EA6C8ACD}" srcOrd="0" destOrd="0" presId="urn:microsoft.com/office/officeart/2005/8/layout/hierarchy3"/>
    <dgm:cxn modelId="{E2C098CA-33B5-421B-828C-28A4F7EB978F}" type="presParOf" srcId="{2187EA93-ED64-48F8-B398-808D32A2B82F}" destId="{6964C115-F55A-440C-8C02-E31A2578A675}" srcOrd="1" destOrd="0" presId="urn:microsoft.com/office/officeart/2005/8/layout/hierarchy3"/>
    <dgm:cxn modelId="{99069C40-7C46-41CF-B089-504060F87344}" type="presParOf" srcId="{2187EA93-ED64-48F8-B398-808D32A2B82F}" destId="{337C8E12-4FA4-47DF-BE8D-8EFD3218984E}" srcOrd="2" destOrd="0" presId="urn:microsoft.com/office/officeart/2005/8/layout/hierarchy3"/>
    <dgm:cxn modelId="{EFD02C88-A001-441E-9190-0DEAF9E8D417}" type="presParOf" srcId="{2187EA93-ED64-48F8-B398-808D32A2B82F}" destId="{3A385B29-1076-477F-B053-A3D0192AEE7B}" srcOrd="3" destOrd="0" presId="urn:microsoft.com/office/officeart/2005/8/layout/hierarchy3"/>
    <dgm:cxn modelId="{78C60E04-0AC6-40D8-BA08-6C37652B1721}" type="presParOf" srcId="{2187EA93-ED64-48F8-B398-808D32A2B82F}" destId="{B2FC9477-9148-4956-86AD-5BB3B04D63FB}" srcOrd="4" destOrd="0" presId="urn:microsoft.com/office/officeart/2005/8/layout/hierarchy3"/>
    <dgm:cxn modelId="{1384F53F-BCBE-40D4-8C6F-8B1684AF68CE}" type="presParOf" srcId="{2187EA93-ED64-48F8-B398-808D32A2B82F}" destId="{A462229F-02AF-4667-8757-DB1CEA758635}" srcOrd="5" destOrd="0" presId="urn:microsoft.com/office/officeart/2005/8/layout/hierarchy3"/>
    <dgm:cxn modelId="{3431A9FE-2C60-4BCB-B2A8-3367D27CFF59}" type="presParOf" srcId="{2187EA93-ED64-48F8-B398-808D32A2B82F}" destId="{59E489AB-226B-44C7-BFAB-3729EDEF1B0B}" srcOrd="6" destOrd="0" presId="urn:microsoft.com/office/officeart/2005/8/layout/hierarchy3"/>
    <dgm:cxn modelId="{1C090F3A-8D8C-4FAC-BCDF-7CC0258D1EA0}" type="presParOf" srcId="{2187EA93-ED64-48F8-B398-808D32A2B82F}" destId="{D22568ED-F980-4FDD-8171-03DED04865B0}" srcOrd="7"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1.xml><?xml version="1.0" encoding="utf-8"?>
<dgm:dataModel xmlns:dgm="http://schemas.openxmlformats.org/drawingml/2006/diagram" xmlns:a="http://schemas.openxmlformats.org/drawingml/2006/main">
  <dgm:ptLst>
    <dgm:pt modelId="{8B280E9A-CC4E-4BF3-845F-3BAEEDB08A7F}"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C"/>
        </a:p>
      </dgm:t>
    </dgm:pt>
    <dgm:pt modelId="{7CDF0615-49C3-4643-A215-B3563F4CAA4E}">
      <dgm:prSet phldrT="[Texto]"/>
      <dgm:spPr/>
      <dgm:t>
        <a:bodyPr/>
        <a:lstStyle/>
        <a:p>
          <a:r>
            <a:rPr lang="es-EC" dirty="0" smtClean="0"/>
            <a:t>CONCLUSIONES</a:t>
          </a:r>
          <a:endParaRPr lang="es-EC" dirty="0"/>
        </a:p>
      </dgm:t>
    </dgm:pt>
    <dgm:pt modelId="{FB8CBC0D-F533-4C9C-AA28-F1DA652EAA61}" type="parTrans" cxnId="{5A5403C3-F2D1-48CB-B414-6606E8AA7838}">
      <dgm:prSet/>
      <dgm:spPr/>
      <dgm:t>
        <a:bodyPr/>
        <a:lstStyle/>
        <a:p>
          <a:endParaRPr lang="es-EC"/>
        </a:p>
      </dgm:t>
    </dgm:pt>
    <dgm:pt modelId="{3FEBB0CC-4A01-4444-9AF9-C2D6CBEE0748}" type="sibTrans" cxnId="{5A5403C3-F2D1-48CB-B414-6606E8AA7838}">
      <dgm:prSet/>
      <dgm:spPr/>
      <dgm:t>
        <a:bodyPr/>
        <a:lstStyle/>
        <a:p>
          <a:endParaRPr lang="es-EC"/>
        </a:p>
      </dgm:t>
    </dgm:pt>
    <dgm:pt modelId="{D327B1A8-3428-4662-9F43-998453F0BEF7}">
      <dgm:prSet/>
      <dgm:spPr/>
      <dgm:t>
        <a:bodyPr/>
        <a:lstStyle/>
        <a:p>
          <a:r>
            <a:rPr lang="es-EC" dirty="0" smtClean="0"/>
            <a:t>Siendo este sistema una plataforma teleoperada es decir que se puede operar desde varias partes del mundo, hace que este que sistema sea ideal para la operación de procesos donde el operador corre riesgo de salir herido, o donde no hay gente capacitada para el manejo de este tipo de procesos.</a:t>
          </a:r>
          <a:endParaRPr lang="es-EC" dirty="0"/>
        </a:p>
      </dgm:t>
    </dgm:pt>
    <dgm:pt modelId="{0CFBAD92-D515-42A7-88BD-6E16D3F31208}" type="parTrans" cxnId="{D1600E91-D62F-43AD-8246-77AC6A341524}">
      <dgm:prSet/>
      <dgm:spPr/>
      <dgm:t>
        <a:bodyPr/>
        <a:lstStyle/>
        <a:p>
          <a:endParaRPr lang="es-EC"/>
        </a:p>
      </dgm:t>
    </dgm:pt>
    <dgm:pt modelId="{D12526F6-1361-40BE-99A5-69DB8DEEB944}" type="sibTrans" cxnId="{D1600E91-D62F-43AD-8246-77AC6A341524}">
      <dgm:prSet/>
      <dgm:spPr/>
      <dgm:t>
        <a:bodyPr/>
        <a:lstStyle/>
        <a:p>
          <a:endParaRPr lang="es-EC"/>
        </a:p>
      </dgm:t>
    </dgm:pt>
    <dgm:pt modelId="{A9EA11CC-793E-451F-8ED8-32B5D303D573}">
      <dgm:prSet/>
      <dgm:spPr/>
      <dgm:t>
        <a:bodyPr/>
        <a:lstStyle/>
        <a:p>
          <a:r>
            <a:rPr lang="es-EC" dirty="0" smtClean="0"/>
            <a:t>El uso de una cámara IP dentro de la plataforma ayudo al operador a verificar si los movimientos de la estación coincidían con los mostrados por el HMI, haciendo de este sistema una plataforma robusta y segura al momento de manipularla.  </a:t>
          </a:r>
          <a:endParaRPr lang="es-EC" dirty="0"/>
        </a:p>
      </dgm:t>
    </dgm:pt>
    <dgm:pt modelId="{D3C0A8D8-6901-418A-A6F0-8C46D05362B8}" type="parTrans" cxnId="{5DD7419D-7A67-4557-90A4-99DE06904F43}">
      <dgm:prSet/>
      <dgm:spPr/>
      <dgm:t>
        <a:bodyPr/>
        <a:lstStyle/>
        <a:p>
          <a:endParaRPr lang="es-EC"/>
        </a:p>
      </dgm:t>
    </dgm:pt>
    <dgm:pt modelId="{1332BD81-4459-4228-8761-29894B923F0C}" type="sibTrans" cxnId="{5DD7419D-7A67-4557-90A4-99DE06904F43}">
      <dgm:prSet/>
      <dgm:spPr/>
      <dgm:t>
        <a:bodyPr/>
        <a:lstStyle/>
        <a:p>
          <a:endParaRPr lang="es-EC"/>
        </a:p>
      </dgm:t>
    </dgm:pt>
    <dgm:pt modelId="{A0A1EA75-25D7-44E3-96CE-4E598610C0A9}">
      <dgm:prSet/>
      <dgm:spPr/>
      <dgm:t>
        <a:bodyPr/>
        <a:lstStyle/>
        <a:p>
          <a:r>
            <a:rPr lang="es-EC" dirty="0" smtClean="0"/>
            <a:t>Gracias a la flexibilidad en hardware y software de las tarjetas Arduino, y la flexibilidad de la programación gráfica de LabVIEW, la programación de estos tipos de sistemas es mucho más rápida que en otros programas o lenguajes de programación similares.</a:t>
          </a:r>
          <a:endParaRPr lang="es-EC" dirty="0"/>
        </a:p>
      </dgm:t>
    </dgm:pt>
    <dgm:pt modelId="{18C15614-4708-43D1-9474-4173DC88FF62}" type="parTrans" cxnId="{BD8B99A5-E121-48AB-846A-C1F8DB41C9C4}">
      <dgm:prSet/>
      <dgm:spPr/>
      <dgm:t>
        <a:bodyPr/>
        <a:lstStyle/>
        <a:p>
          <a:endParaRPr lang="es-EC"/>
        </a:p>
      </dgm:t>
    </dgm:pt>
    <dgm:pt modelId="{71A01927-FABD-40F2-BE51-451B59AD80C6}" type="sibTrans" cxnId="{BD8B99A5-E121-48AB-846A-C1F8DB41C9C4}">
      <dgm:prSet/>
      <dgm:spPr/>
      <dgm:t>
        <a:bodyPr/>
        <a:lstStyle/>
        <a:p>
          <a:endParaRPr lang="es-EC"/>
        </a:p>
      </dgm:t>
    </dgm:pt>
    <dgm:pt modelId="{00309DD3-D76A-4D9E-BDF0-AA838D619A2A}">
      <dgm:prSet/>
      <dgm:spPr/>
      <dgm:t>
        <a:bodyPr/>
        <a:lstStyle/>
        <a:p>
          <a:r>
            <a:rPr lang="es-EC" dirty="0" smtClean="0"/>
            <a:t>La implementación de accesos de usuarios hace de este sistema seguro, ya que evita que personas no autorizadas manipulen el sistema, y provoquen posibles daños a la estación.</a:t>
          </a:r>
          <a:endParaRPr lang="es-EC" dirty="0"/>
        </a:p>
      </dgm:t>
    </dgm:pt>
    <dgm:pt modelId="{E54C1DCB-88FC-4391-9478-57212F377987}" type="parTrans" cxnId="{E06F98F5-2640-4220-B03A-4BCEECD73695}">
      <dgm:prSet/>
      <dgm:spPr/>
      <dgm:t>
        <a:bodyPr/>
        <a:lstStyle/>
        <a:p>
          <a:endParaRPr lang="es-EC"/>
        </a:p>
      </dgm:t>
    </dgm:pt>
    <dgm:pt modelId="{A83B9998-D651-453D-99A0-4A4465B31EAB}" type="sibTrans" cxnId="{E06F98F5-2640-4220-B03A-4BCEECD73695}">
      <dgm:prSet/>
      <dgm:spPr/>
      <dgm:t>
        <a:bodyPr/>
        <a:lstStyle/>
        <a:p>
          <a:endParaRPr lang="es-EC"/>
        </a:p>
      </dgm:t>
    </dgm:pt>
    <dgm:pt modelId="{B750DE44-42E6-41F4-A901-95852FD64FD0}" type="pres">
      <dgm:prSet presAssocID="{8B280E9A-CC4E-4BF3-845F-3BAEEDB08A7F}" presName="diagram" presStyleCnt="0">
        <dgm:presLayoutVars>
          <dgm:chPref val="1"/>
          <dgm:dir/>
          <dgm:animOne val="branch"/>
          <dgm:animLvl val="lvl"/>
          <dgm:resizeHandles/>
        </dgm:presLayoutVars>
      </dgm:prSet>
      <dgm:spPr/>
      <dgm:t>
        <a:bodyPr/>
        <a:lstStyle/>
        <a:p>
          <a:endParaRPr lang="es-EC"/>
        </a:p>
      </dgm:t>
    </dgm:pt>
    <dgm:pt modelId="{CE3AE1AD-7E5D-485D-A536-FD4E490BAAA2}" type="pres">
      <dgm:prSet presAssocID="{7CDF0615-49C3-4643-A215-B3563F4CAA4E}" presName="root" presStyleCnt="0"/>
      <dgm:spPr/>
    </dgm:pt>
    <dgm:pt modelId="{E7D155A2-298B-4D08-8909-21380D994641}" type="pres">
      <dgm:prSet presAssocID="{7CDF0615-49C3-4643-A215-B3563F4CAA4E}" presName="rootComposite" presStyleCnt="0"/>
      <dgm:spPr/>
    </dgm:pt>
    <dgm:pt modelId="{1E78201E-08A2-4992-90C1-A209B3E61D0A}" type="pres">
      <dgm:prSet presAssocID="{7CDF0615-49C3-4643-A215-B3563F4CAA4E}" presName="rootText" presStyleLbl="node1" presStyleIdx="0" presStyleCnt="1"/>
      <dgm:spPr/>
      <dgm:t>
        <a:bodyPr/>
        <a:lstStyle/>
        <a:p>
          <a:endParaRPr lang="es-EC"/>
        </a:p>
      </dgm:t>
    </dgm:pt>
    <dgm:pt modelId="{7D0A9A3C-69AE-4919-BF40-F98889AB0BF7}" type="pres">
      <dgm:prSet presAssocID="{7CDF0615-49C3-4643-A215-B3563F4CAA4E}" presName="rootConnector" presStyleLbl="node1" presStyleIdx="0" presStyleCnt="1"/>
      <dgm:spPr/>
      <dgm:t>
        <a:bodyPr/>
        <a:lstStyle/>
        <a:p>
          <a:endParaRPr lang="es-EC"/>
        </a:p>
      </dgm:t>
    </dgm:pt>
    <dgm:pt modelId="{A469558E-99BF-47DC-9B0F-FC68DD32E29C}" type="pres">
      <dgm:prSet presAssocID="{7CDF0615-49C3-4643-A215-B3563F4CAA4E}" presName="childShape" presStyleCnt="0"/>
      <dgm:spPr/>
    </dgm:pt>
    <dgm:pt modelId="{49657491-D8B1-4B75-A5A4-CB8D5821DE04}" type="pres">
      <dgm:prSet presAssocID="{0CFBAD92-D515-42A7-88BD-6E16D3F31208}" presName="Name13" presStyleLbl="parChTrans1D2" presStyleIdx="0" presStyleCnt="4"/>
      <dgm:spPr/>
      <dgm:t>
        <a:bodyPr/>
        <a:lstStyle/>
        <a:p>
          <a:endParaRPr lang="es-EC"/>
        </a:p>
      </dgm:t>
    </dgm:pt>
    <dgm:pt modelId="{A1B97F1C-06AD-4505-8A44-CE4A69D380A9}" type="pres">
      <dgm:prSet presAssocID="{D327B1A8-3428-4662-9F43-998453F0BEF7}" presName="childText" presStyleLbl="bgAcc1" presStyleIdx="0" presStyleCnt="4" custScaleX="621232">
        <dgm:presLayoutVars>
          <dgm:bulletEnabled val="1"/>
        </dgm:presLayoutVars>
      </dgm:prSet>
      <dgm:spPr/>
      <dgm:t>
        <a:bodyPr/>
        <a:lstStyle/>
        <a:p>
          <a:endParaRPr lang="es-EC"/>
        </a:p>
      </dgm:t>
    </dgm:pt>
    <dgm:pt modelId="{02E6119F-5038-45C2-91D9-C627842A01C6}" type="pres">
      <dgm:prSet presAssocID="{D3C0A8D8-6901-418A-A6F0-8C46D05362B8}" presName="Name13" presStyleLbl="parChTrans1D2" presStyleIdx="1" presStyleCnt="4"/>
      <dgm:spPr/>
      <dgm:t>
        <a:bodyPr/>
        <a:lstStyle/>
        <a:p>
          <a:endParaRPr lang="es-EC"/>
        </a:p>
      </dgm:t>
    </dgm:pt>
    <dgm:pt modelId="{B55FFCF6-88F7-4618-AEC1-28F0FCD1214E}" type="pres">
      <dgm:prSet presAssocID="{A9EA11CC-793E-451F-8ED8-32B5D303D573}" presName="childText" presStyleLbl="bgAcc1" presStyleIdx="1" presStyleCnt="4" custScaleX="621232">
        <dgm:presLayoutVars>
          <dgm:bulletEnabled val="1"/>
        </dgm:presLayoutVars>
      </dgm:prSet>
      <dgm:spPr/>
      <dgm:t>
        <a:bodyPr/>
        <a:lstStyle/>
        <a:p>
          <a:endParaRPr lang="es-EC"/>
        </a:p>
      </dgm:t>
    </dgm:pt>
    <dgm:pt modelId="{1E855947-4DF9-4456-9CDE-811FD5F31F0E}" type="pres">
      <dgm:prSet presAssocID="{18C15614-4708-43D1-9474-4173DC88FF62}" presName="Name13" presStyleLbl="parChTrans1D2" presStyleIdx="2" presStyleCnt="4"/>
      <dgm:spPr/>
      <dgm:t>
        <a:bodyPr/>
        <a:lstStyle/>
        <a:p>
          <a:endParaRPr lang="es-EC"/>
        </a:p>
      </dgm:t>
    </dgm:pt>
    <dgm:pt modelId="{1477FFF8-BD2D-4E86-8467-2EE19A3176E8}" type="pres">
      <dgm:prSet presAssocID="{A0A1EA75-25D7-44E3-96CE-4E598610C0A9}" presName="childText" presStyleLbl="bgAcc1" presStyleIdx="2" presStyleCnt="4" custScaleX="621232">
        <dgm:presLayoutVars>
          <dgm:bulletEnabled val="1"/>
        </dgm:presLayoutVars>
      </dgm:prSet>
      <dgm:spPr/>
      <dgm:t>
        <a:bodyPr/>
        <a:lstStyle/>
        <a:p>
          <a:endParaRPr lang="es-EC"/>
        </a:p>
      </dgm:t>
    </dgm:pt>
    <dgm:pt modelId="{94599C3B-43D9-407F-AC46-DAFF95F0285B}" type="pres">
      <dgm:prSet presAssocID="{E54C1DCB-88FC-4391-9478-57212F377987}" presName="Name13" presStyleLbl="parChTrans1D2" presStyleIdx="3" presStyleCnt="4"/>
      <dgm:spPr/>
      <dgm:t>
        <a:bodyPr/>
        <a:lstStyle/>
        <a:p>
          <a:endParaRPr lang="es-EC"/>
        </a:p>
      </dgm:t>
    </dgm:pt>
    <dgm:pt modelId="{6E884F42-9BFE-4A1D-8BCA-ABA80A540CAF}" type="pres">
      <dgm:prSet presAssocID="{00309DD3-D76A-4D9E-BDF0-AA838D619A2A}" presName="childText" presStyleLbl="bgAcc1" presStyleIdx="3" presStyleCnt="4" custScaleX="621232">
        <dgm:presLayoutVars>
          <dgm:bulletEnabled val="1"/>
        </dgm:presLayoutVars>
      </dgm:prSet>
      <dgm:spPr/>
      <dgm:t>
        <a:bodyPr/>
        <a:lstStyle/>
        <a:p>
          <a:endParaRPr lang="es-EC"/>
        </a:p>
      </dgm:t>
    </dgm:pt>
  </dgm:ptLst>
  <dgm:cxnLst>
    <dgm:cxn modelId="{C97531E5-CA4B-4741-ADE7-4D16EA50BFD5}" type="presOf" srcId="{18C15614-4708-43D1-9474-4173DC88FF62}" destId="{1E855947-4DF9-4456-9CDE-811FD5F31F0E}" srcOrd="0" destOrd="0" presId="urn:microsoft.com/office/officeart/2005/8/layout/hierarchy3"/>
    <dgm:cxn modelId="{F462F1ED-02B6-4975-BD7E-4291F5021B65}" type="presOf" srcId="{A0A1EA75-25D7-44E3-96CE-4E598610C0A9}" destId="{1477FFF8-BD2D-4E86-8467-2EE19A3176E8}" srcOrd="0" destOrd="0" presId="urn:microsoft.com/office/officeart/2005/8/layout/hierarchy3"/>
    <dgm:cxn modelId="{752091E4-FB65-49E9-9CAB-593828839A4E}" type="presOf" srcId="{A9EA11CC-793E-451F-8ED8-32B5D303D573}" destId="{B55FFCF6-88F7-4618-AEC1-28F0FCD1214E}" srcOrd="0" destOrd="0" presId="urn:microsoft.com/office/officeart/2005/8/layout/hierarchy3"/>
    <dgm:cxn modelId="{5DD7419D-7A67-4557-90A4-99DE06904F43}" srcId="{7CDF0615-49C3-4643-A215-B3563F4CAA4E}" destId="{A9EA11CC-793E-451F-8ED8-32B5D303D573}" srcOrd="1" destOrd="0" parTransId="{D3C0A8D8-6901-418A-A6F0-8C46D05362B8}" sibTransId="{1332BD81-4459-4228-8761-29894B923F0C}"/>
    <dgm:cxn modelId="{D1600E91-D62F-43AD-8246-77AC6A341524}" srcId="{7CDF0615-49C3-4643-A215-B3563F4CAA4E}" destId="{D327B1A8-3428-4662-9F43-998453F0BEF7}" srcOrd="0" destOrd="0" parTransId="{0CFBAD92-D515-42A7-88BD-6E16D3F31208}" sibTransId="{D12526F6-1361-40BE-99A5-69DB8DEEB944}"/>
    <dgm:cxn modelId="{E06F98F5-2640-4220-B03A-4BCEECD73695}" srcId="{7CDF0615-49C3-4643-A215-B3563F4CAA4E}" destId="{00309DD3-D76A-4D9E-BDF0-AA838D619A2A}" srcOrd="3" destOrd="0" parTransId="{E54C1DCB-88FC-4391-9478-57212F377987}" sibTransId="{A83B9998-D651-453D-99A0-4A4465B31EAB}"/>
    <dgm:cxn modelId="{588708CC-4FA7-4EA8-A1B1-5E903EB81D31}" type="presOf" srcId="{D3C0A8D8-6901-418A-A6F0-8C46D05362B8}" destId="{02E6119F-5038-45C2-91D9-C627842A01C6}" srcOrd="0" destOrd="0" presId="urn:microsoft.com/office/officeart/2005/8/layout/hierarchy3"/>
    <dgm:cxn modelId="{9EB9009D-56CC-4DE7-BBB4-9AC63FD35BA4}" type="presOf" srcId="{D327B1A8-3428-4662-9F43-998453F0BEF7}" destId="{A1B97F1C-06AD-4505-8A44-CE4A69D380A9}" srcOrd="0" destOrd="0" presId="urn:microsoft.com/office/officeart/2005/8/layout/hierarchy3"/>
    <dgm:cxn modelId="{60E6718D-43BB-4E8B-A0C2-7C8AB65DC1DF}" type="presOf" srcId="{7CDF0615-49C3-4643-A215-B3563F4CAA4E}" destId="{1E78201E-08A2-4992-90C1-A209B3E61D0A}" srcOrd="0" destOrd="0" presId="urn:microsoft.com/office/officeart/2005/8/layout/hierarchy3"/>
    <dgm:cxn modelId="{D052CFB5-B60B-433C-A2F0-DBAD57F1D0B5}" type="presOf" srcId="{E54C1DCB-88FC-4391-9478-57212F377987}" destId="{94599C3B-43D9-407F-AC46-DAFF95F0285B}" srcOrd="0" destOrd="0" presId="urn:microsoft.com/office/officeart/2005/8/layout/hierarchy3"/>
    <dgm:cxn modelId="{5A5403C3-F2D1-48CB-B414-6606E8AA7838}" srcId="{8B280E9A-CC4E-4BF3-845F-3BAEEDB08A7F}" destId="{7CDF0615-49C3-4643-A215-B3563F4CAA4E}" srcOrd="0" destOrd="0" parTransId="{FB8CBC0D-F533-4C9C-AA28-F1DA652EAA61}" sibTransId="{3FEBB0CC-4A01-4444-9AF9-C2D6CBEE0748}"/>
    <dgm:cxn modelId="{ED0830B8-7903-4CF7-8211-49E9F890B3AB}" type="presOf" srcId="{0CFBAD92-D515-42A7-88BD-6E16D3F31208}" destId="{49657491-D8B1-4B75-A5A4-CB8D5821DE04}" srcOrd="0" destOrd="0" presId="urn:microsoft.com/office/officeart/2005/8/layout/hierarchy3"/>
    <dgm:cxn modelId="{1BB82F03-0058-4E27-B1D4-DE5C88F1B1FB}" type="presOf" srcId="{8B280E9A-CC4E-4BF3-845F-3BAEEDB08A7F}" destId="{B750DE44-42E6-41F4-A901-95852FD64FD0}" srcOrd="0" destOrd="0" presId="urn:microsoft.com/office/officeart/2005/8/layout/hierarchy3"/>
    <dgm:cxn modelId="{BD8B99A5-E121-48AB-846A-C1F8DB41C9C4}" srcId="{7CDF0615-49C3-4643-A215-B3563F4CAA4E}" destId="{A0A1EA75-25D7-44E3-96CE-4E598610C0A9}" srcOrd="2" destOrd="0" parTransId="{18C15614-4708-43D1-9474-4173DC88FF62}" sibTransId="{71A01927-FABD-40F2-BE51-451B59AD80C6}"/>
    <dgm:cxn modelId="{2D33C970-E8E4-4DAD-B852-2BD939A4E0BB}" type="presOf" srcId="{00309DD3-D76A-4D9E-BDF0-AA838D619A2A}" destId="{6E884F42-9BFE-4A1D-8BCA-ABA80A540CAF}" srcOrd="0" destOrd="0" presId="urn:microsoft.com/office/officeart/2005/8/layout/hierarchy3"/>
    <dgm:cxn modelId="{B434AC1D-E6F8-4185-B306-9E394074CFA9}" type="presOf" srcId="{7CDF0615-49C3-4643-A215-B3563F4CAA4E}" destId="{7D0A9A3C-69AE-4919-BF40-F98889AB0BF7}" srcOrd="1" destOrd="0" presId="urn:microsoft.com/office/officeart/2005/8/layout/hierarchy3"/>
    <dgm:cxn modelId="{ADA4C21F-8740-48C2-B028-0741340BDBAA}" type="presParOf" srcId="{B750DE44-42E6-41F4-A901-95852FD64FD0}" destId="{CE3AE1AD-7E5D-485D-A536-FD4E490BAAA2}" srcOrd="0" destOrd="0" presId="urn:microsoft.com/office/officeart/2005/8/layout/hierarchy3"/>
    <dgm:cxn modelId="{AC4812E5-1EE7-4D92-8E2D-24291E4EC133}" type="presParOf" srcId="{CE3AE1AD-7E5D-485D-A536-FD4E490BAAA2}" destId="{E7D155A2-298B-4D08-8909-21380D994641}" srcOrd="0" destOrd="0" presId="urn:microsoft.com/office/officeart/2005/8/layout/hierarchy3"/>
    <dgm:cxn modelId="{8B45AD07-6C7C-46DC-AC97-5B6BAB2B0C03}" type="presParOf" srcId="{E7D155A2-298B-4D08-8909-21380D994641}" destId="{1E78201E-08A2-4992-90C1-A209B3E61D0A}" srcOrd="0" destOrd="0" presId="urn:microsoft.com/office/officeart/2005/8/layout/hierarchy3"/>
    <dgm:cxn modelId="{7FFDCB91-F886-4A6E-A2D1-2DF23A9808FE}" type="presParOf" srcId="{E7D155A2-298B-4D08-8909-21380D994641}" destId="{7D0A9A3C-69AE-4919-BF40-F98889AB0BF7}" srcOrd="1" destOrd="0" presId="urn:microsoft.com/office/officeart/2005/8/layout/hierarchy3"/>
    <dgm:cxn modelId="{B121BD8E-CEA8-4A0C-9C3F-AE4F6CA2A59F}" type="presParOf" srcId="{CE3AE1AD-7E5D-485D-A536-FD4E490BAAA2}" destId="{A469558E-99BF-47DC-9B0F-FC68DD32E29C}" srcOrd="1" destOrd="0" presId="urn:microsoft.com/office/officeart/2005/8/layout/hierarchy3"/>
    <dgm:cxn modelId="{6A1DB5B1-76D6-4450-B446-A98CEB715D2B}" type="presParOf" srcId="{A469558E-99BF-47DC-9B0F-FC68DD32E29C}" destId="{49657491-D8B1-4B75-A5A4-CB8D5821DE04}" srcOrd="0" destOrd="0" presId="urn:microsoft.com/office/officeart/2005/8/layout/hierarchy3"/>
    <dgm:cxn modelId="{E46FCCE6-CA7F-45F1-A9AD-5B5B47CD9355}" type="presParOf" srcId="{A469558E-99BF-47DC-9B0F-FC68DD32E29C}" destId="{A1B97F1C-06AD-4505-8A44-CE4A69D380A9}" srcOrd="1" destOrd="0" presId="urn:microsoft.com/office/officeart/2005/8/layout/hierarchy3"/>
    <dgm:cxn modelId="{119C09C5-EE6E-416C-89EF-78CE4AEC0D5D}" type="presParOf" srcId="{A469558E-99BF-47DC-9B0F-FC68DD32E29C}" destId="{02E6119F-5038-45C2-91D9-C627842A01C6}" srcOrd="2" destOrd="0" presId="urn:microsoft.com/office/officeart/2005/8/layout/hierarchy3"/>
    <dgm:cxn modelId="{BB6E1794-4BA7-4D29-AD13-5C6B730D5CBD}" type="presParOf" srcId="{A469558E-99BF-47DC-9B0F-FC68DD32E29C}" destId="{B55FFCF6-88F7-4618-AEC1-28F0FCD1214E}" srcOrd="3" destOrd="0" presId="urn:microsoft.com/office/officeart/2005/8/layout/hierarchy3"/>
    <dgm:cxn modelId="{CE94C59A-B888-4039-82A5-12482A6B7FC7}" type="presParOf" srcId="{A469558E-99BF-47DC-9B0F-FC68DD32E29C}" destId="{1E855947-4DF9-4456-9CDE-811FD5F31F0E}" srcOrd="4" destOrd="0" presId="urn:microsoft.com/office/officeart/2005/8/layout/hierarchy3"/>
    <dgm:cxn modelId="{4C8108BD-AEE7-44CB-9C6C-0663CD2F0F74}" type="presParOf" srcId="{A469558E-99BF-47DC-9B0F-FC68DD32E29C}" destId="{1477FFF8-BD2D-4E86-8467-2EE19A3176E8}" srcOrd="5" destOrd="0" presId="urn:microsoft.com/office/officeart/2005/8/layout/hierarchy3"/>
    <dgm:cxn modelId="{0E57550C-A85F-4C52-A8A5-EC6EF13DFF9E}" type="presParOf" srcId="{A469558E-99BF-47DC-9B0F-FC68DD32E29C}" destId="{94599C3B-43D9-407F-AC46-DAFF95F0285B}" srcOrd="6" destOrd="0" presId="urn:microsoft.com/office/officeart/2005/8/layout/hierarchy3"/>
    <dgm:cxn modelId="{4CBCB5FD-D1BD-4576-BEDF-CCF84DC3ACDF}" type="presParOf" srcId="{A469558E-99BF-47DC-9B0F-FC68DD32E29C}" destId="{6E884F42-9BFE-4A1D-8BCA-ABA80A540CAF}" srcOrd="7"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2.xml><?xml version="1.0" encoding="utf-8"?>
<dgm:dataModel xmlns:dgm="http://schemas.openxmlformats.org/drawingml/2006/diagram" xmlns:a="http://schemas.openxmlformats.org/drawingml/2006/main">
  <dgm:ptLst>
    <dgm:pt modelId="{F8764DFC-8759-4573-96AD-3D695000A8BB}"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C"/>
        </a:p>
      </dgm:t>
    </dgm:pt>
    <dgm:pt modelId="{BBCA5AF2-94F2-4B95-916D-65A3F84364A6}">
      <dgm:prSet phldrT="[Texto]" custT="1"/>
      <dgm:spPr/>
      <dgm:t>
        <a:bodyPr/>
        <a:lstStyle/>
        <a:p>
          <a:r>
            <a:rPr lang="es-EC" sz="1800" b="1" dirty="0" smtClean="0"/>
            <a:t>RECOMENDACIONES</a:t>
          </a:r>
          <a:endParaRPr lang="es-EC" sz="1800" dirty="0"/>
        </a:p>
      </dgm:t>
    </dgm:pt>
    <dgm:pt modelId="{67BB954A-3442-43CD-ACBB-EB466CC18B03}" type="parTrans" cxnId="{0F53E48B-1B5D-4FEF-AE89-9D8E48A7EB12}">
      <dgm:prSet/>
      <dgm:spPr/>
      <dgm:t>
        <a:bodyPr/>
        <a:lstStyle/>
        <a:p>
          <a:endParaRPr lang="es-EC"/>
        </a:p>
      </dgm:t>
    </dgm:pt>
    <dgm:pt modelId="{B579DEA8-AA1C-4F0A-BFA7-D35952CEFE4D}" type="sibTrans" cxnId="{0F53E48B-1B5D-4FEF-AE89-9D8E48A7EB12}">
      <dgm:prSet/>
      <dgm:spPr/>
      <dgm:t>
        <a:bodyPr/>
        <a:lstStyle/>
        <a:p>
          <a:endParaRPr lang="es-EC"/>
        </a:p>
      </dgm:t>
    </dgm:pt>
    <dgm:pt modelId="{50B99E6C-3594-4F4D-BB3D-F951616DE616}">
      <dgm:prSet/>
      <dgm:spPr/>
      <dgm:t>
        <a:bodyPr/>
        <a:lstStyle/>
        <a:p>
          <a:r>
            <a:rPr lang="es-EC" dirty="0" smtClean="0"/>
            <a:t>Se puede optar por implementar un sistema de visión artificial y un sistema de base de datos, para determinar y almacenar los datos obtenidos.</a:t>
          </a:r>
          <a:endParaRPr lang="es-EC" dirty="0"/>
        </a:p>
      </dgm:t>
    </dgm:pt>
    <dgm:pt modelId="{4F7AADFC-3017-4D76-ADAD-C34D27342770}" type="parTrans" cxnId="{317CFE23-9846-4309-BE43-FBB59DB472D6}">
      <dgm:prSet/>
      <dgm:spPr/>
      <dgm:t>
        <a:bodyPr/>
        <a:lstStyle/>
        <a:p>
          <a:endParaRPr lang="es-EC"/>
        </a:p>
      </dgm:t>
    </dgm:pt>
    <dgm:pt modelId="{7EEF9105-A646-43E7-AF5B-34A0AEC8F19A}" type="sibTrans" cxnId="{317CFE23-9846-4309-BE43-FBB59DB472D6}">
      <dgm:prSet/>
      <dgm:spPr/>
      <dgm:t>
        <a:bodyPr/>
        <a:lstStyle/>
        <a:p>
          <a:endParaRPr lang="es-EC"/>
        </a:p>
      </dgm:t>
    </dgm:pt>
    <dgm:pt modelId="{57E1D3BA-33D9-4F62-9744-953837B0140D}">
      <dgm:prSet/>
      <dgm:spPr/>
      <dgm:t>
        <a:bodyPr/>
        <a:lstStyle/>
        <a:p>
          <a:r>
            <a:rPr lang="es-EC" dirty="0" smtClean="0"/>
            <a:t>Es recomendable instalar una cámara IP que soporte trasmisión UDP, para que las imágenes sean vistas más rápidas que con otras cámaras que manejan protocolo TCP.</a:t>
          </a:r>
          <a:endParaRPr lang="es-EC" dirty="0"/>
        </a:p>
      </dgm:t>
    </dgm:pt>
    <dgm:pt modelId="{40EB1809-F028-4FEF-A255-B25C1D491407}" type="parTrans" cxnId="{32921604-D2CB-4037-9E0E-47AC56E66DFA}">
      <dgm:prSet/>
      <dgm:spPr/>
      <dgm:t>
        <a:bodyPr/>
        <a:lstStyle/>
        <a:p>
          <a:endParaRPr lang="es-EC"/>
        </a:p>
      </dgm:t>
    </dgm:pt>
    <dgm:pt modelId="{0A17D3D5-845C-442E-91E9-5E2B0808E437}" type="sibTrans" cxnId="{32921604-D2CB-4037-9E0E-47AC56E66DFA}">
      <dgm:prSet/>
      <dgm:spPr/>
      <dgm:t>
        <a:bodyPr/>
        <a:lstStyle/>
        <a:p>
          <a:endParaRPr lang="es-EC"/>
        </a:p>
      </dgm:t>
    </dgm:pt>
    <dgm:pt modelId="{61C3E0EA-512B-4D07-A0D1-9EEFA87BEB7F}">
      <dgm:prSet/>
      <dgm:spPr/>
      <dgm:t>
        <a:bodyPr/>
        <a:lstStyle/>
        <a:p>
          <a:r>
            <a:rPr lang="es-EC" dirty="0" smtClean="0"/>
            <a:t>Este proyecto puede ser manejado desde internet, siempre y cuando se alquile una IP publica y el servidor ISP proporcione los puertos necesarios para el trabajo de la estación.</a:t>
          </a:r>
          <a:endParaRPr lang="es-EC" dirty="0"/>
        </a:p>
      </dgm:t>
    </dgm:pt>
    <dgm:pt modelId="{CCCA0FB4-5718-4DBE-9C25-8B4AA4D013FC}" type="parTrans" cxnId="{88A3932A-42E8-4E45-8B76-E856D6BD851D}">
      <dgm:prSet/>
      <dgm:spPr/>
      <dgm:t>
        <a:bodyPr/>
        <a:lstStyle/>
        <a:p>
          <a:endParaRPr lang="es-EC"/>
        </a:p>
      </dgm:t>
    </dgm:pt>
    <dgm:pt modelId="{DAFDAA97-13BE-430F-B0F6-E00C90C5595F}" type="sibTrans" cxnId="{88A3932A-42E8-4E45-8B76-E856D6BD851D}">
      <dgm:prSet/>
      <dgm:spPr/>
      <dgm:t>
        <a:bodyPr/>
        <a:lstStyle/>
        <a:p>
          <a:endParaRPr lang="es-EC"/>
        </a:p>
      </dgm:t>
    </dgm:pt>
    <dgm:pt modelId="{DD0E73A5-7C9B-41A7-AF87-D064E59C0BEC}">
      <dgm:prSet/>
      <dgm:spPr/>
      <dgm:t>
        <a:bodyPr/>
        <a:lstStyle/>
        <a:p>
          <a:r>
            <a:rPr lang="es-EC" dirty="0" smtClean="0"/>
            <a:t>Para que la aplicación sea más robusta se puede optar por el protocolo TCP/IP, ya que este evita errores y colisiones de datos, pero ralentiza el envío y recepción de datos, lo que da mayor confiabilidad a menor velocidad.</a:t>
          </a:r>
          <a:endParaRPr lang="es-EC" dirty="0"/>
        </a:p>
      </dgm:t>
    </dgm:pt>
    <dgm:pt modelId="{9ADFA6EF-660F-4826-8CC2-AC93C56C278F}" type="parTrans" cxnId="{B998B379-8BB1-40DD-A3DB-522D97EB17C6}">
      <dgm:prSet/>
      <dgm:spPr/>
      <dgm:t>
        <a:bodyPr/>
        <a:lstStyle/>
        <a:p>
          <a:endParaRPr lang="es-EC"/>
        </a:p>
      </dgm:t>
    </dgm:pt>
    <dgm:pt modelId="{B572C9A5-2704-4DC5-8E14-8043712AFC53}" type="sibTrans" cxnId="{B998B379-8BB1-40DD-A3DB-522D97EB17C6}">
      <dgm:prSet/>
      <dgm:spPr/>
      <dgm:t>
        <a:bodyPr/>
        <a:lstStyle/>
        <a:p>
          <a:endParaRPr lang="es-EC"/>
        </a:p>
      </dgm:t>
    </dgm:pt>
    <dgm:pt modelId="{EF1667D7-BFEE-46EB-BF45-AA654E79C302}" type="pres">
      <dgm:prSet presAssocID="{F8764DFC-8759-4573-96AD-3D695000A8BB}" presName="diagram" presStyleCnt="0">
        <dgm:presLayoutVars>
          <dgm:chPref val="1"/>
          <dgm:dir/>
          <dgm:animOne val="branch"/>
          <dgm:animLvl val="lvl"/>
          <dgm:resizeHandles/>
        </dgm:presLayoutVars>
      </dgm:prSet>
      <dgm:spPr/>
    </dgm:pt>
    <dgm:pt modelId="{2E59AFA7-34C2-43AC-8766-DFF817647D04}" type="pres">
      <dgm:prSet presAssocID="{BBCA5AF2-94F2-4B95-916D-65A3F84364A6}" presName="root" presStyleCnt="0"/>
      <dgm:spPr/>
    </dgm:pt>
    <dgm:pt modelId="{579A0EA6-ED64-4790-834D-B4B750BBEB97}" type="pres">
      <dgm:prSet presAssocID="{BBCA5AF2-94F2-4B95-916D-65A3F84364A6}" presName="rootComposite" presStyleCnt="0"/>
      <dgm:spPr/>
    </dgm:pt>
    <dgm:pt modelId="{4A7BB69E-A6A4-457B-A7D8-56263A7F9581}" type="pres">
      <dgm:prSet presAssocID="{BBCA5AF2-94F2-4B95-916D-65A3F84364A6}" presName="rootText" presStyleLbl="node1" presStyleIdx="0" presStyleCnt="1" custScaleX="173629"/>
      <dgm:spPr/>
      <dgm:t>
        <a:bodyPr/>
        <a:lstStyle/>
        <a:p>
          <a:endParaRPr lang="es-EC"/>
        </a:p>
      </dgm:t>
    </dgm:pt>
    <dgm:pt modelId="{17C48990-770E-4506-BD16-C5739C5B3F25}" type="pres">
      <dgm:prSet presAssocID="{BBCA5AF2-94F2-4B95-916D-65A3F84364A6}" presName="rootConnector" presStyleLbl="node1" presStyleIdx="0" presStyleCnt="1"/>
      <dgm:spPr/>
      <dgm:t>
        <a:bodyPr/>
        <a:lstStyle/>
        <a:p>
          <a:endParaRPr lang="es-EC"/>
        </a:p>
      </dgm:t>
    </dgm:pt>
    <dgm:pt modelId="{78045B15-C84E-45FA-AA1E-003954E807F1}" type="pres">
      <dgm:prSet presAssocID="{BBCA5AF2-94F2-4B95-916D-65A3F84364A6}" presName="childShape" presStyleCnt="0"/>
      <dgm:spPr/>
    </dgm:pt>
    <dgm:pt modelId="{65D43FC0-DC9F-4197-B02E-102FF8F79C6C}" type="pres">
      <dgm:prSet presAssocID="{4F7AADFC-3017-4D76-ADAD-C34D27342770}" presName="Name13" presStyleLbl="parChTrans1D2" presStyleIdx="0" presStyleCnt="4"/>
      <dgm:spPr/>
    </dgm:pt>
    <dgm:pt modelId="{B0CFD4A2-4080-4F31-8220-17113C905339}" type="pres">
      <dgm:prSet presAssocID="{50B99E6C-3594-4F4D-BB3D-F951616DE616}" presName="childText" presStyleLbl="bgAcc1" presStyleIdx="0" presStyleCnt="4" custScaleX="671412">
        <dgm:presLayoutVars>
          <dgm:bulletEnabled val="1"/>
        </dgm:presLayoutVars>
      </dgm:prSet>
      <dgm:spPr/>
      <dgm:t>
        <a:bodyPr/>
        <a:lstStyle/>
        <a:p>
          <a:endParaRPr lang="es-EC"/>
        </a:p>
      </dgm:t>
    </dgm:pt>
    <dgm:pt modelId="{EE2E74BA-3D68-4A64-A616-927195CBD662}" type="pres">
      <dgm:prSet presAssocID="{40EB1809-F028-4FEF-A255-B25C1D491407}" presName="Name13" presStyleLbl="parChTrans1D2" presStyleIdx="1" presStyleCnt="4"/>
      <dgm:spPr/>
    </dgm:pt>
    <dgm:pt modelId="{F4E6243F-EDD5-4EDB-ACC3-914E9EACBD90}" type="pres">
      <dgm:prSet presAssocID="{57E1D3BA-33D9-4F62-9744-953837B0140D}" presName="childText" presStyleLbl="bgAcc1" presStyleIdx="1" presStyleCnt="4" custScaleX="650770">
        <dgm:presLayoutVars>
          <dgm:bulletEnabled val="1"/>
        </dgm:presLayoutVars>
      </dgm:prSet>
      <dgm:spPr/>
    </dgm:pt>
    <dgm:pt modelId="{5E098A4F-DE26-4AB1-BA5A-CF1D554D862D}" type="pres">
      <dgm:prSet presAssocID="{CCCA0FB4-5718-4DBE-9C25-8B4AA4D013FC}" presName="Name13" presStyleLbl="parChTrans1D2" presStyleIdx="2" presStyleCnt="4"/>
      <dgm:spPr/>
    </dgm:pt>
    <dgm:pt modelId="{87F4D2DD-BBF1-47D7-B0B6-D9AE02A0FBC2}" type="pres">
      <dgm:prSet presAssocID="{61C3E0EA-512B-4D07-A0D1-9EEFA87BEB7F}" presName="childText" presStyleLbl="bgAcc1" presStyleIdx="2" presStyleCnt="4" custScaleX="659837">
        <dgm:presLayoutVars>
          <dgm:bulletEnabled val="1"/>
        </dgm:presLayoutVars>
      </dgm:prSet>
      <dgm:spPr/>
    </dgm:pt>
    <dgm:pt modelId="{E4383E96-7B36-419E-A14E-C07C0D65F1E6}" type="pres">
      <dgm:prSet presAssocID="{9ADFA6EF-660F-4826-8CC2-AC93C56C278F}" presName="Name13" presStyleLbl="parChTrans1D2" presStyleIdx="3" presStyleCnt="4"/>
      <dgm:spPr/>
    </dgm:pt>
    <dgm:pt modelId="{F3548EFA-6A19-493C-A830-38BCFF6DCB53}" type="pres">
      <dgm:prSet presAssocID="{DD0E73A5-7C9B-41A7-AF87-D064E59C0BEC}" presName="childText" presStyleLbl="bgAcc1" presStyleIdx="3" presStyleCnt="4" custScaleX="668889">
        <dgm:presLayoutVars>
          <dgm:bulletEnabled val="1"/>
        </dgm:presLayoutVars>
      </dgm:prSet>
      <dgm:spPr/>
    </dgm:pt>
  </dgm:ptLst>
  <dgm:cxnLst>
    <dgm:cxn modelId="{016F599B-846A-4D3B-9968-DE0D9458782D}" type="presOf" srcId="{4F7AADFC-3017-4D76-ADAD-C34D27342770}" destId="{65D43FC0-DC9F-4197-B02E-102FF8F79C6C}" srcOrd="0" destOrd="0" presId="urn:microsoft.com/office/officeart/2005/8/layout/hierarchy3"/>
    <dgm:cxn modelId="{32921604-D2CB-4037-9E0E-47AC56E66DFA}" srcId="{BBCA5AF2-94F2-4B95-916D-65A3F84364A6}" destId="{57E1D3BA-33D9-4F62-9744-953837B0140D}" srcOrd="1" destOrd="0" parTransId="{40EB1809-F028-4FEF-A255-B25C1D491407}" sibTransId="{0A17D3D5-845C-442E-91E9-5E2B0808E437}"/>
    <dgm:cxn modelId="{33B86E41-926B-4E6F-9EF6-D2BE7B23CE74}" type="presOf" srcId="{BBCA5AF2-94F2-4B95-916D-65A3F84364A6}" destId="{17C48990-770E-4506-BD16-C5739C5B3F25}" srcOrd="1" destOrd="0" presId="urn:microsoft.com/office/officeart/2005/8/layout/hierarchy3"/>
    <dgm:cxn modelId="{35539E88-BBED-4C12-B4CA-B6725E19ED5D}" type="presOf" srcId="{9ADFA6EF-660F-4826-8CC2-AC93C56C278F}" destId="{E4383E96-7B36-419E-A14E-C07C0D65F1E6}" srcOrd="0" destOrd="0" presId="urn:microsoft.com/office/officeart/2005/8/layout/hierarchy3"/>
    <dgm:cxn modelId="{0B5C901E-CC9B-4666-98DD-1155EDDF81A2}" type="presOf" srcId="{61C3E0EA-512B-4D07-A0D1-9EEFA87BEB7F}" destId="{87F4D2DD-BBF1-47D7-B0B6-D9AE02A0FBC2}" srcOrd="0" destOrd="0" presId="urn:microsoft.com/office/officeart/2005/8/layout/hierarchy3"/>
    <dgm:cxn modelId="{0F53E48B-1B5D-4FEF-AE89-9D8E48A7EB12}" srcId="{F8764DFC-8759-4573-96AD-3D695000A8BB}" destId="{BBCA5AF2-94F2-4B95-916D-65A3F84364A6}" srcOrd="0" destOrd="0" parTransId="{67BB954A-3442-43CD-ACBB-EB466CC18B03}" sibTransId="{B579DEA8-AA1C-4F0A-BFA7-D35952CEFE4D}"/>
    <dgm:cxn modelId="{4A8D1695-F961-4CE6-9A25-5D849EEEBEBF}" type="presOf" srcId="{40EB1809-F028-4FEF-A255-B25C1D491407}" destId="{EE2E74BA-3D68-4A64-A616-927195CBD662}" srcOrd="0" destOrd="0" presId="urn:microsoft.com/office/officeart/2005/8/layout/hierarchy3"/>
    <dgm:cxn modelId="{FA668D16-E0C8-41EB-A8AB-D92C7DD4B546}" type="presOf" srcId="{F8764DFC-8759-4573-96AD-3D695000A8BB}" destId="{EF1667D7-BFEE-46EB-BF45-AA654E79C302}" srcOrd="0" destOrd="0" presId="urn:microsoft.com/office/officeart/2005/8/layout/hierarchy3"/>
    <dgm:cxn modelId="{88A3932A-42E8-4E45-8B76-E856D6BD851D}" srcId="{BBCA5AF2-94F2-4B95-916D-65A3F84364A6}" destId="{61C3E0EA-512B-4D07-A0D1-9EEFA87BEB7F}" srcOrd="2" destOrd="0" parTransId="{CCCA0FB4-5718-4DBE-9C25-8B4AA4D013FC}" sibTransId="{DAFDAA97-13BE-430F-B0F6-E00C90C5595F}"/>
    <dgm:cxn modelId="{123872ED-B5B0-47C0-A8A4-4071188474D3}" type="presOf" srcId="{57E1D3BA-33D9-4F62-9744-953837B0140D}" destId="{F4E6243F-EDD5-4EDB-ACC3-914E9EACBD90}" srcOrd="0" destOrd="0" presId="urn:microsoft.com/office/officeart/2005/8/layout/hierarchy3"/>
    <dgm:cxn modelId="{A6712CFE-48A4-449E-B893-FC1397A9DB34}" type="presOf" srcId="{CCCA0FB4-5718-4DBE-9C25-8B4AA4D013FC}" destId="{5E098A4F-DE26-4AB1-BA5A-CF1D554D862D}" srcOrd="0" destOrd="0" presId="urn:microsoft.com/office/officeart/2005/8/layout/hierarchy3"/>
    <dgm:cxn modelId="{5062242A-2C79-4203-8A5C-8C398F6D70FC}" type="presOf" srcId="{DD0E73A5-7C9B-41A7-AF87-D064E59C0BEC}" destId="{F3548EFA-6A19-493C-A830-38BCFF6DCB53}" srcOrd="0" destOrd="0" presId="urn:microsoft.com/office/officeart/2005/8/layout/hierarchy3"/>
    <dgm:cxn modelId="{B998B379-8BB1-40DD-A3DB-522D97EB17C6}" srcId="{BBCA5AF2-94F2-4B95-916D-65A3F84364A6}" destId="{DD0E73A5-7C9B-41A7-AF87-D064E59C0BEC}" srcOrd="3" destOrd="0" parTransId="{9ADFA6EF-660F-4826-8CC2-AC93C56C278F}" sibTransId="{B572C9A5-2704-4DC5-8E14-8043712AFC53}"/>
    <dgm:cxn modelId="{317CFE23-9846-4309-BE43-FBB59DB472D6}" srcId="{BBCA5AF2-94F2-4B95-916D-65A3F84364A6}" destId="{50B99E6C-3594-4F4D-BB3D-F951616DE616}" srcOrd="0" destOrd="0" parTransId="{4F7AADFC-3017-4D76-ADAD-C34D27342770}" sibTransId="{7EEF9105-A646-43E7-AF5B-34A0AEC8F19A}"/>
    <dgm:cxn modelId="{9E1670B2-F20F-4549-BCC1-19E9AFF52055}" type="presOf" srcId="{50B99E6C-3594-4F4D-BB3D-F951616DE616}" destId="{B0CFD4A2-4080-4F31-8220-17113C905339}" srcOrd="0" destOrd="0" presId="urn:microsoft.com/office/officeart/2005/8/layout/hierarchy3"/>
    <dgm:cxn modelId="{0F54F34E-5628-43E6-AACA-AE1FBA866C61}" type="presOf" srcId="{BBCA5AF2-94F2-4B95-916D-65A3F84364A6}" destId="{4A7BB69E-A6A4-457B-A7D8-56263A7F9581}" srcOrd="0" destOrd="0" presId="urn:microsoft.com/office/officeart/2005/8/layout/hierarchy3"/>
    <dgm:cxn modelId="{4C3A284A-E153-4F21-9201-80ACFB56947E}" type="presParOf" srcId="{EF1667D7-BFEE-46EB-BF45-AA654E79C302}" destId="{2E59AFA7-34C2-43AC-8766-DFF817647D04}" srcOrd="0" destOrd="0" presId="urn:microsoft.com/office/officeart/2005/8/layout/hierarchy3"/>
    <dgm:cxn modelId="{32E5D6BD-8B00-4B65-B1EE-07F94CE68C4B}" type="presParOf" srcId="{2E59AFA7-34C2-43AC-8766-DFF817647D04}" destId="{579A0EA6-ED64-4790-834D-B4B750BBEB97}" srcOrd="0" destOrd="0" presId="urn:microsoft.com/office/officeart/2005/8/layout/hierarchy3"/>
    <dgm:cxn modelId="{2B29C023-FE65-44F4-9C5C-7F3929167340}" type="presParOf" srcId="{579A0EA6-ED64-4790-834D-B4B750BBEB97}" destId="{4A7BB69E-A6A4-457B-A7D8-56263A7F9581}" srcOrd="0" destOrd="0" presId="urn:microsoft.com/office/officeart/2005/8/layout/hierarchy3"/>
    <dgm:cxn modelId="{E1F00A62-94F4-4F7D-AE33-40B13B567BC2}" type="presParOf" srcId="{579A0EA6-ED64-4790-834D-B4B750BBEB97}" destId="{17C48990-770E-4506-BD16-C5739C5B3F25}" srcOrd="1" destOrd="0" presId="urn:microsoft.com/office/officeart/2005/8/layout/hierarchy3"/>
    <dgm:cxn modelId="{AB118069-35A6-492D-8FED-30415402FF90}" type="presParOf" srcId="{2E59AFA7-34C2-43AC-8766-DFF817647D04}" destId="{78045B15-C84E-45FA-AA1E-003954E807F1}" srcOrd="1" destOrd="0" presId="urn:microsoft.com/office/officeart/2005/8/layout/hierarchy3"/>
    <dgm:cxn modelId="{B522F1BF-B129-46D2-8E24-7D1350AC359F}" type="presParOf" srcId="{78045B15-C84E-45FA-AA1E-003954E807F1}" destId="{65D43FC0-DC9F-4197-B02E-102FF8F79C6C}" srcOrd="0" destOrd="0" presId="urn:microsoft.com/office/officeart/2005/8/layout/hierarchy3"/>
    <dgm:cxn modelId="{F8A900F8-5545-45E5-9895-54F77047DE62}" type="presParOf" srcId="{78045B15-C84E-45FA-AA1E-003954E807F1}" destId="{B0CFD4A2-4080-4F31-8220-17113C905339}" srcOrd="1" destOrd="0" presId="urn:microsoft.com/office/officeart/2005/8/layout/hierarchy3"/>
    <dgm:cxn modelId="{B1A9F75C-55A6-4FFF-9A31-8C094A43E9CC}" type="presParOf" srcId="{78045B15-C84E-45FA-AA1E-003954E807F1}" destId="{EE2E74BA-3D68-4A64-A616-927195CBD662}" srcOrd="2" destOrd="0" presId="urn:microsoft.com/office/officeart/2005/8/layout/hierarchy3"/>
    <dgm:cxn modelId="{88FDBC61-9660-4EB9-83BA-B75EB9A0D285}" type="presParOf" srcId="{78045B15-C84E-45FA-AA1E-003954E807F1}" destId="{F4E6243F-EDD5-4EDB-ACC3-914E9EACBD90}" srcOrd="3" destOrd="0" presId="urn:microsoft.com/office/officeart/2005/8/layout/hierarchy3"/>
    <dgm:cxn modelId="{0C9373EE-8652-4722-AB36-2750BCD4F218}" type="presParOf" srcId="{78045B15-C84E-45FA-AA1E-003954E807F1}" destId="{5E098A4F-DE26-4AB1-BA5A-CF1D554D862D}" srcOrd="4" destOrd="0" presId="urn:microsoft.com/office/officeart/2005/8/layout/hierarchy3"/>
    <dgm:cxn modelId="{4AC2CD49-48F2-4952-85BB-D2CBBB3C9D78}" type="presParOf" srcId="{78045B15-C84E-45FA-AA1E-003954E807F1}" destId="{87F4D2DD-BBF1-47D7-B0B6-D9AE02A0FBC2}" srcOrd="5" destOrd="0" presId="urn:microsoft.com/office/officeart/2005/8/layout/hierarchy3"/>
    <dgm:cxn modelId="{905D9366-E9D7-40DB-8215-8F4D61B57117}" type="presParOf" srcId="{78045B15-C84E-45FA-AA1E-003954E807F1}" destId="{E4383E96-7B36-419E-A14E-C07C0D65F1E6}" srcOrd="6" destOrd="0" presId="urn:microsoft.com/office/officeart/2005/8/layout/hierarchy3"/>
    <dgm:cxn modelId="{60D1EDDF-99DC-4925-8D8A-83AA6BCE1FDE}" type="presParOf" srcId="{78045B15-C84E-45FA-AA1E-003954E807F1}" destId="{F3548EFA-6A19-493C-A830-38BCFF6DCB53}" srcOrd="7"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3.xml><?xml version="1.0" encoding="utf-8"?>
<dgm:dataModel xmlns:dgm="http://schemas.openxmlformats.org/drawingml/2006/diagram" xmlns:a="http://schemas.openxmlformats.org/drawingml/2006/main">
  <dgm:ptLst>
    <dgm:pt modelId="{F8764DFC-8759-4573-96AD-3D695000A8BB}"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C"/>
        </a:p>
      </dgm:t>
    </dgm:pt>
    <dgm:pt modelId="{BBCA5AF2-94F2-4B95-916D-65A3F84364A6}">
      <dgm:prSet phldrT="[Texto]" custT="1"/>
      <dgm:spPr/>
      <dgm:t>
        <a:bodyPr/>
        <a:lstStyle/>
        <a:p>
          <a:r>
            <a:rPr lang="es-EC" sz="1800" b="1" dirty="0" smtClean="0"/>
            <a:t>RECOMENDACIONES</a:t>
          </a:r>
          <a:endParaRPr lang="es-EC" sz="1800" dirty="0"/>
        </a:p>
      </dgm:t>
    </dgm:pt>
    <dgm:pt modelId="{67BB954A-3442-43CD-ACBB-EB466CC18B03}" type="parTrans" cxnId="{0F53E48B-1B5D-4FEF-AE89-9D8E48A7EB12}">
      <dgm:prSet/>
      <dgm:spPr/>
      <dgm:t>
        <a:bodyPr/>
        <a:lstStyle/>
        <a:p>
          <a:endParaRPr lang="es-EC"/>
        </a:p>
      </dgm:t>
    </dgm:pt>
    <dgm:pt modelId="{B579DEA8-AA1C-4F0A-BFA7-D35952CEFE4D}" type="sibTrans" cxnId="{0F53E48B-1B5D-4FEF-AE89-9D8E48A7EB12}">
      <dgm:prSet/>
      <dgm:spPr/>
      <dgm:t>
        <a:bodyPr/>
        <a:lstStyle/>
        <a:p>
          <a:endParaRPr lang="es-EC"/>
        </a:p>
      </dgm:t>
    </dgm:pt>
    <dgm:pt modelId="{50B99E6C-3594-4F4D-BB3D-F951616DE616}">
      <dgm:prSet custT="1"/>
      <dgm:spPr/>
      <dgm:t>
        <a:bodyPr/>
        <a:lstStyle/>
        <a:p>
          <a:r>
            <a:rPr lang="es-EC" sz="1600" dirty="0" smtClean="0"/>
            <a:t>Para que la aplicación sea más robusta se puede optar por el protocolo TCP/IP, ya que este evita errores y colisiones de datos, pero ralentiza el envío y recepción de datos, lo que da mayor confiabilidad a menor velocidad.</a:t>
          </a:r>
          <a:endParaRPr lang="es-EC" sz="1600" dirty="0"/>
        </a:p>
      </dgm:t>
    </dgm:pt>
    <dgm:pt modelId="{7EEF9105-A646-43E7-AF5B-34A0AEC8F19A}" type="sibTrans" cxnId="{317CFE23-9846-4309-BE43-FBB59DB472D6}">
      <dgm:prSet/>
      <dgm:spPr/>
      <dgm:t>
        <a:bodyPr/>
        <a:lstStyle/>
        <a:p>
          <a:endParaRPr lang="es-EC"/>
        </a:p>
      </dgm:t>
    </dgm:pt>
    <dgm:pt modelId="{4F7AADFC-3017-4D76-ADAD-C34D27342770}" type="parTrans" cxnId="{317CFE23-9846-4309-BE43-FBB59DB472D6}">
      <dgm:prSet/>
      <dgm:spPr/>
      <dgm:t>
        <a:bodyPr/>
        <a:lstStyle/>
        <a:p>
          <a:endParaRPr lang="es-EC"/>
        </a:p>
      </dgm:t>
    </dgm:pt>
    <dgm:pt modelId="{3E6F0D74-4706-48C9-B2FD-1DE1AB4F65E7}">
      <dgm:prSet custT="1"/>
      <dgm:spPr/>
      <dgm:t>
        <a:bodyPr/>
        <a:lstStyle/>
        <a:p>
          <a:r>
            <a:rPr lang="es-EC" sz="1600" dirty="0" smtClean="0"/>
            <a:t>Se recomienda que la estación se encuentre bien iluminada, para poder apreciar de manera más clara todo el proceso que realiza la estación.</a:t>
          </a:r>
          <a:endParaRPr lang="es-EC" sz="1600" dirty="0"/>
        </a:p>
      </dgm:t>
    </dgm:pt>
    <dgm:pt modelId="{25C7E0D1-866F-4BF7-8D46-27E579B61BF2}" type="parTrans" cxnId="{11F8FED9-4679-48D7-9644-75ED4C48E1EE}">
      <dgm:prSet/>
      <dgm:spPr/>
      <dgm:t>
        <a:bodyPr/>
        <a:lstStyle/>
        <a:p>
          <a:endParaRPr lang="es-EC"/>
        </a:p>
      </dgm:t>
    </dgm:pt>
    <dgm:pt modelId="{79D38EA8-8CFA-497C-AB9E-B3E456F8E4C0}" type="sibTrans" cxnId="{11F8FED9-4679-48D7-9644-75ED4C48E1EE}">
      <dgm:prSet/>
      <dgm:spPr/>
      <dgm:t>
        <a:bodyPr/>
        <a:lstStyle/>
        <a:p>
          <a:endParaRPr lang="es-EC"/>
        </a:p>
      </dgm:t>
    </dgm:pt>
    <dgm:pt modelId="{CDD3A48E-FC2F-43AB-BFF5-8C240062CF94}">
      <dgm:prSet custT="1"/>
      <dgm:spPr/>
      <dgm:t>
        <a:bodyPr/>
        <a:lstStyle/>
        <a:p>
          <a:r>
            <a:rPr lang="es-EC" sz="1600" dirty="0" smtClean="0"/>
            <a:t>Se recomienda que  la instalación de la estación sea en un lugar seco, para evitar la corrosión de sus componentes mecánicos, y el posible daño por humedad de sus componentes eléctricos y electrónicos. </a:t>
          </a:r>
          <a:endParaRPr lang="es-EC" sz="1600" dirty="0"/>
        </a:p>
      </dgm:t>
    </dgm:pt>
    <dgm:pt modelId="{741587D5-4EA2-41D8-9968-44B475D14B07}" type="parTrans" cxnId="{2D5FF17B-D841-4C8E-8264-EB975891C461}">
      <dgm:prSet/>
      <dgm:spPr/>
      <dgm:t>
        <a:bodyPr/>
        <a:lstStyle/>
        <a:p>
          <a:endParaRPr lang="es-EC"/>
        </a:p>
      </dgm:t>
    </dgm:pt>
    <dgm:pt modelId="{161F1FC4-6503-4FD5-8B88-86948EA4A7F7}" type="sibTrans" cxnId="{2D5FF17B-D841-4C8E-8264-EB975891C461}">
      <dgm:prSet/>
      <dgm:spPr/>
      <dgm:t>
        <a:bodyPr/>
        <a:lstStyle/>
        <a:p>
          <a:endParaRPr lang="es-EC"/>
        </a:p>
      </dgm:t>
    </dgm:pt>
    <dgm:pt modelId="{7C678AD2-D6F2-44EE-8CCD-25B9E12AD6AE}">
      <dgm:prSet custT="1"/>
      <dgm:spPr/>
      <dgm:t>
        <a:bodyPr/>
        <a:lstStyle/>
        <a:p>
          <a:r>
            <a:rPr lang="es-EC" sz="1600" dirty="0" smtClean="0"/>
            <a:t>Se recomienda no prender la centrífuga en su velocidad máxima con probetas en su interior, ya que el arranque inicial brusco puede hacer que las probetas de centrifugación en ocasiones terminen dañadas o incluso rotas.</a:t>
          </a:r>
          <a:endParaRPr lang="es-EC" sz="1600" dirty="0"/>
        </a:p>
      </dgm:t>
    </dgm:pt>
    <dgm:pt modelId="{F7612352-B5C4-40EE-A8C6-59ACB3C14F33}" type="parTrans" cxnId="{F820105B-E1C9-498C-B2A3-004A36EB9C82}">
      <dgm:prSet/>
      <dgm:spPr/>
      <dgm:t>
        <a:bodyPr/>
        <a:lstStyle/>
        <a:p>
          <a:endParaRPr lang="es-EC"/>
        </a:p>
      </dgm:t>
    </dgm:pt>
    <dgm:pt modelId="{C014C1AD-78B5-4985-9757-DE6C9B8B2DE9}" type="sibTrans" cxnId="{F820105B-E1C9-498C-B2A3-004A36EB9C82}">
      <dgm:prSet/>
      <dgm:spPr/>
      <dgm:t>
        <a:bodyPr/>
        <a:lstStyle/>
        <a:p>
          <a:endParaRPr lang="es-EC"/>
        </a:p>
      </dgm:t>
    </dgm:pt>
    <dgm:pt modelId="{221936BE-1AD0-4868-AF2E-9904EAEC1173}">
      <dgm:prSet custT="1"/>
      <dgm:spPr/>
      <dgm:t>
        <a:bodyPr/>
        <a:lstStyle/>
        <a:p>
          <a:r>
            <a:rPr lang="es-EC" sz="1600" dirty="0" smtClean="0"/>
            <a:t>Siempre se recomienda ejecutar un comando Ping en un terminal para verificar que los dispositivos se encuentren en línea y listos para trabajar.</a:t>
          </a:r>
          <a:endParaRPr lang="es-EC" sz="1600" dirty="0"/>
        </a:p>
      </dgm:t>
    </dgm:pt>
    <dgm:pt modelId="{D217B77D-7012-436A-BDE3-325CBED80878}" type="parTrans" cxnId="{26180F4E-5DD0-48E8-99FE-A898FB29DA45}">
      <dgm:prSet/>
      <dgm:spPr/>
      <dgm:t>
        <a:bodyPr/>
        <a:lstStyle/>
        <a:p>
          <a:endParaRPr lang="es-EC"/>
        </a:p>
      </dgm:t>
    </dgm:pt>
    <dgm:pt modelId="{B1B75401-48EB-4D60-921F-6DD9EA6AC0D0}" type="sibTrans" cxnId="{26180F4E-5DD0-48E8-99FE-A898FB29DA45}">
      <dgm:prSet/>
      <dgm:spPr/>
      <dgm:t>
        <a:bodyPr/>
        <a:lstStyle/>
        <a:p>
          <a:endParaRPr lang="es-EC"/>
        </a:p>
      </dgm:t>
    </dgm:pt>
    <dgm:pt modelId="{EF1667D7-BFEE-46EB-BF45-AA654E79C302}" type="pres">
      <dgm:prSet presAssocID="{F8764DFC-8759-4573-96AD-3D695000A8BB}" presName="diagram" presStyleCnt="0">
        <dgm:presLayoutVars>
          <dgm:chPref val="1"/>
          <dgm:dir/>
          <dgm:animOne val="branch"/>
          <dgm:animLvl val="lvl"/>
          <dgm:resizeHandles/>
        </dgm:presLayoutVars>
      </dgm:prSet>
      <dgm:spPr/>
    </dgm:pt>
    <dgm:pt modelId="{2E59AFA7-34C2-43AC-8766-DFF817647D04}" type="pres">
      <dgm:prSet presAssocID="{BBCA5AF2-94F2-4B95-916D-65A3F84364A6}" presName="root" presStyleCnt="0"/>
      <dgm:spPr/>
    </dgm:pt>
    <dgm:pt modelId="{579A0EA6-ED64-4790-834D-B4B750BBEB97}" type="pres">
      <dgm:prSet presAssocID="{BBCA5AF2-94F2-4B95-916D-65A3F84364A6}" presName="rootComposite" presStyleCnt="0"/>
      <dgm:spPr/>
    </dgm:pt>
    <dgm:pt modelId="{4A7BB69E-A6A4-457B-A7D8-56263A7F9581}" type="pres">
      <dgm:prSet presAssocID="{BBCA5AF2-94F2-4B95-916D-65A3F84364A6}" presName="rootText" presStyleLbl="node1" presStyleIdx="0" presStyleCnt="1" custScaleX="210713"/>
      <dgm:spPr/>
      <dgm:t>
        <a:bodyPr/>
        <a:lstStyle/>
        <a:p>
          <a:endParaRPr lang="es-EC"/>
        </a:p>
      </dgm:t>
    </dgm:pt>
    <dgm:pt modelId="{17C48990-770E-4506-BD16-C5739C5B3F25}" type="pres">
      <dgm:prSet presAssocID="{BBCA5AF2-94F2-4B95-916D-65A3F84364A6}" presName="rootConnector" presStyleLbl="node1" presStyleIdx="0" presStyleCnt="1"/>
      <dgm:spPr/>
      <dgm:t>
        <a:bodyPr/>
        <a:lstStyle/>
        <a:p>
          <a:endParaRPr lang="es-EC"/>
        </a:p>
      </dgm:t>
    </dgm:pt>
    <dgm:pt modelId="{78045B15-C84E-45FA-AA1E-003954E807F1}" type="pres">
      <dgm:prSet presAssocID="{BBCA5AF2-94F2-4B95-916D-65A3F84364A6}" presName="childShape" presStyleCnt="0"/>
      <dgm:spPr/>
    </dgm:pt>
    <dgm:pt modelId="{65D43FC0-DC9F-4197-B02E-102FF8F79C6C}" type="pres">
      <dgm:prSet presAssocID="{4F7AADFC-3017-4D76-ADAD-C34D27342770}" presName="Name13" presStyleLbl="parChTrans1D2" presStyleIdx="0" presStyleCnt="5"/>
      <dgm:spPr/>
    </dgm:pt>
    <dgm:pt modelId="{B0CFD4A2-4080-4F31-8220-17113C905339}" type="pres">
      <dgm:prSet presAssocID="{50B99E6C-3594-4F4D-BB3D-F951616DE616}" presName="childText" presStyleLbl="bgAcc1" presStyleIdx="0" presStyleCnt="5" custScaleX="683141">
        <dgm:presLayoutVars>
          <dgm:bulletEnabled val="1"/>
        </dgm:presLayoutVars>
      </dgm:prSet>
      <dgm:spPr/>
      <dgm:t>
        <a:bodyPr/>
        <a:lstStyle/>
        <a:p>
          <a:endParaRPr lang="es-EC"/>
        </a:p>
      </dgm:t>
    </dgm:pt>
    <dgm:pt modelId="{F5E07333-D21C-4613-8AF0-B0F71DDEE0E2}" type="pres">
      <dgm:prSet presAssocID="{25C7E0D1-866F-4BF7-8D46-27E579B61BF2}" presName="Name13" presStyleLbl="parChTrans1D2" presStyleIdx="1" presStyleCnt="5"/>
      <dgm:spPr/>
    </dgm:pt>
    <dgm:pt modelId="{B9F01A16-69EF-4552-8FCD-5ECA6B11B4B7}" type="pres">
      <dgm:prSet presAssocID="{3E6F0D74-4706-48C9-B2FD-1DE1AB4F65E7}" presName="childText" presStyleLbl="bgAcc1" presStyleIdx="1" presStyleCnt="5" custScaleX="678095">
        <dgm:presLayoutVars>
          <dgm:bulletEnabled val="1"/>
        </dgm:presLayoutVars>
      </dgm:prSet>
      <dgm:spPr/>
    </dgm:pt>
    <dgm:pt modelId="{572E0061-617D-418E-871D-20C6DF44F501}" type="pres">
      <dgm:prSet presAssocID="{741587D5-4EA2-41D8-9968-44B475D14B07}" presName="Name13" presStyleLbl="parChTrans1D2" presStyleIdx="2" presStyleCnt="5"/>
      <dgm:spPr/>
    </dgm:pt>
    <dgm:pt modelId="{C4F5B319-C772-41A9-BC6C-616D5AF9690F}" type="pres">
      <dgm:prSet presAssocID="{CDD3A48E-FC2F-43AB-BFF5-8C240062CF94}" presName="childText" presStyleLbl="bgAcc1" presStyleIdx="2" presStyleCnt="5" custScaleX="676457">
        <dgm:presLayoutVars>
          <dgm:bulletEnabled val="1"/>
        </dgm:presLayoutVars>
      </dgm:prSet>
      <dgm:spPr/>
    </dgm:pt>
    <dgm:pt modelId="{D5B0C8E0-A1FA-4879-826D-2FB729C1281D}" type="pres">
      <dgm:prSet presAssocID="{F7612352-B5C4-40EE-A8C6-59ACB3C14F33}" presName="Name13" presStyleLbl="parChTrans1D2" presStyleIdx="3" presStyleCnt="5"/>
      <dgm:spPr/>
    </dgm:pt>
    <dgm:pt modelId="{9C579CE8-2BE2-40AD-A24A-A50131FCE7E5}" type="pres">
      <dgm:prSet presAssocID="{7C678AD2-D6F2-44EE-8CCD-25B9E12AD6AE}" presName="childText" presStyleLbl="bgAcc1" presStyleIdx="3" presStyleCnt="5" custScaleX="676458">
        <dgm:presLayoutVars>
          <dgm:bulletEnabled val="1"/>
        </dgm:presLayoutVars>
      </dgm:prSet>
      <dgm:spPr/>
    </dgm:pt>
    <dgm:pt modelId="{0D9D60C1-AC6D-49CA-A4E7-5AFA68B3A983}" type="pres">
      <dgm:prSet presAssocID="{D217B77D-7012-436A-BDE3-325CBED80878}" presName="Name13" presStyleLbl="parChTrans1D2" presStyleIdx="4" presStyleCnt="5"/>
      <dgm:spPr/>
    </dgm:pt>
    <dgm:pt modelId="{BB9EA428-751F-4FD2-96D9-24D87D13B6E3}" type="pres">
      <dgm:prSet presAssocID="{221936BE-1AD0-4868-AF2E-9904EAEC1173}" presName="childText" presStyleLbl="bgAcc1" presStyleIdx="4" presStyleCnt="5" custScaleX="678595">
        <dgm:presLayoutVars>
          <dgm:bulletEnabled val="1"/>
        </dgm:presLayoutVars>
      </dgm:prSet>
      <dgm:spPr/>
    </dgm:pt>
  </dgm:ptLst>
  <dgm:cxnLst>
    <dgm:cxn modelId="{26180F4E-5DD0-48E8-99FE-A898FB29DA45}" srcId="{BBCA5AF2-94F2-4B95-916D-65A3F84364A6}" destId="{221936BE-1AD0-4868-AF2E-9904EAEC1173}" srcOrd="4" destOrd="0" parTransId="{D217B77D-7012-436A-BDE3-325CBED80878}" sibTransId="{B1B75401-48EB-4D60-921F-6DD9EA6AC0D0}"/>
    <dgm:cxn modelId="{90D86E1C-AA4A-4C54-A98C-94E666675AAC}" type="presOf" srcId="{F7612352-B5C4-40EE-A8C6-59ACB3C14F33}" destId="{D5B0C8E0-A1FA-4879-826D-2FB729C1281D}" srcOrd="0" destOrd="0" presId="urn:microsoft.com/office/officeart/2005/8/layout/hierarchy3"/>
    <dgm:cxn modelId="{F820105B-E1C9-498C-B2A3-004A36EB9C82}" srcId="{BBCA5AF2-94F2-4B95-916D-65A3F84364A6}" destId="{7C678AD2-D6F2-44EE-8CCD-25B9E12AD6AE}" srcOrd="3" destOrd="0" parTransId="{F7612352-B5C4-40EE-A8C6-59ACB3C14F33}" sibTransId="{C014C1AD-78B5-4985-9757-DE6C9B8B2DE9}"/>
    <dgm:cxn modelId="{897F2BD9-E63F-44AE-9581-A788E77D4718}" type="presOf" srcId="{25C7E0D1-866F-4BF7-8D46-27E579B61BF2}" destId="{F5E07333-D21C-4613-8AF0-B0F71DDEE0E2}" srcOrd="0" destOrd="0" presId="urn:microsoft.com/office/officeart/2005/8/layout/hierarchy3"/>
    <dgm:cxn modelId="{2D5FF17B-D841-4C8E-8264-EB975891C461}" srcId="{BBCA5AF2-94F2-4B95-916D-65A3F84364A6}" destId="{CDD3A48E-FC2F-43AB-BFF5-8C240062CF94}" srcOrd="2" destOrd="0" parTransId="{741587D5-4EA2-41D8-9968-44B475D14B07}" sibTransId="{161F1FC4-6503-4FD5-8B88-86948EA4A7F7}"/>
    <dgm:cxn modelId="{E2B3D94F-A285-4D62-8CA4-2C986D27EB03}" type="presOf" srcId="{221936BE-1AD0-4868-AF2E-9904EAEC1173}" destId="{BB9EA428-751F-4FD2-96D9-24D87D13B6E3}" srcOrd="0" destOrd="0" presId="urn:microsoft.com/office/officeart/2005/8/layout/hierarchy3"/>
    <dgm:cxn modelId="{23876D9C-E657-47CF-A181-97ECC1A069BB}" type="presOf" srcId="{3E6F0D74-4706-48C9-B2FD-1DE1AB4F65E7}" destId="{B9F01A16-69EF-4552-8FCD-5ECA6B11B4B7}" srcOrd="0" destOrd="0" presId="urn:microsoft.com/office/officeart/2005/8/layout/hierarchy3"/>
    <dgm:cxn modelId="{11F8FED9-4679-48D7-9644-75ED4C48E1EE}" srcId="{BBCA5AF2-94F2-4B95-916D-65A3F84364A6}" destId="{3E6F0D74-4706-48C9-B2FD-1DE1AB4F65E7}" srcOrd="1" destOrd="0" parTransId="{25C7E0D1-866F-4BF7-8D46-27E579B61BF2}" sibTransId="{79D38EA8-8CFA-497C-AB9E-B3E456F8E4C0}"/>
    <dgm:cxn modelId="{B4F9B58A-94A5-45A0-8D5E-422B50C37D8D}" type="presOf" srcId="{741587D5-4EA2-41D8-9968-44B475D14B07}" destId="{572E0061-617D-418E-871D-20C6DF44F501}" srcOrd="0" destOrd="0" presId="urn:microsoft.com/office/officeart/2005/8/layout/hierarchy3"/>
    <dgm:cxn modelId="{5A69D82B-604D-4EC1-8A85-23668FB002B3}" type="presOf" srcId="{D217B77D-7012-436A-BDE3-325CBED80878}" destId="{0D9D60C1-AC6D-49CA-A4E7-5AFA68B3A983}" srcOrd="0" destOrd="0" presId="urn:microsoft.com/office/officeart/2005/8/layout/hierarchy3"/>
    <dgm:cxn modelId="{CE72F76E-DABD-4E07-BFA0-5EB8173F0168}" type="presOf" srcId="{7C678AD2-D6F2-44EE-8CCD-25B9E12AD6AE}" destId="{9C579CE8-2BE2-40AD-A24A-A50131FCE7E5}" srcOrd="0" destOrd="0" presId="urn:microsoft.com/office/officeart/2005/8/layout/hierarchy3"/>
    <dgm:cxn modelId="{E48207FA-3106-4FC5-BA0C-9A888FE82A71}" type="presOf" srcId="{4F7AADFC-3017-4D76-ADAD-C34D27342770}" destId="{65D43FC0-DC9F-4197-B02E-102FF8F79C6C}" srcOrd="0" destOrd="0" presId="urn:microsoft.com/office/officeart/2005/8/layout/hierarchy3"/>
    <dgm:cxn modelId="{20636767-5E2B-4D62-8928-C1D663A34F41}" type="presOf" srcId="{BBCA5AF2-94F2-4B95-916D-65A3F84364A6}" destId="{17C48990-770E-4506-BD16-C5739C5B3F25}" srcOrd="1" destOrd="0" presId="urn:microsoft.com/office/officeart/2005/8/layout/hierarchy3"/>
    <dgm:cxn modelId="{0F53E48B-1B5D-4FEF-AE89-9D8E48A7EB12}" srcId="{F8764DFC-8759-4573-96AD-3D695000A8BB}" destId="{BBCA5AF2-94F2-4B95-916D-65A3F84364A6}" srcOrd="0" destOrd="0" parTransId="{67BB954A-3442-43CD-ACBB-EB466CC18B03}" sibTransId="{B579DEA8-AA1C-4F0A-BFA7-D35952CEFE4D}"/>
    <dgm:cxn modelId="{317CFE23-9846-4309-BE43-FBB59DB472D6}" srcId="{BBCA5AF2-94F2-4B95-916D-65A3F84364A6}" destId="{50B99E6C-3594-4F4D-BB3D-F951616DE616}" srcOrd="0" destOrd="0" parTransId="{4F7AADFC-3017-4D76-ADAD-C34D27342770}" sibTransId="{7EEF9105-A646-43E7-AF5B-34A0AEC8F19A}"/>
    <dgm:cxn modelId="{6B3FC280-DF9B-49B1-9F2B-E472589C7A70}" type="presOf" srcId="{F8764DFC-8759-4573-96AD-3D695000A8BB}" destId="{EF1667D7-BFEE-46EB-BF45-AA654E79C302}" srcOrd="0" destOrd="0" presId="urn:microsoft.com/office/officeart/2005/8/layout/hierarchy3"/>
    <dgm:cxn modelId="{CA0513E3-36F6-404D-9925-14D29BD1E523}" type="presOf" srcId="{CDD3A48E-FC2F-43AB-BFF5-8C240062CF94}" destId="{C4F5B319-C772-41A9-BC6C-616D5AF9690F}" srcOrd="0" destOrd="0" presId="urn:microsoft.com/office/officeart/2005/8/layout/hierarchy3"/>
    <dgm:cxn modelId="{91B48C3A-F49A-4773-983A-6D4E81AC406A}" type="presOf" srcId="{BBCA5AF2-94F2-4B95-916D-65A3F84364A6}" destId="{4A7BB69E-A6A4-457B-A7D8-56263A7F9581}" srcOrd="0" destOrd="0" presId="urn:microsoft.com/office/officeart/2005/8/layout/hierarchy3"/>
    <dgm:cxn modelId="{DA31B2C9-F8C5-46D0-B741-F1F282B720A5}" type="presOf" srcId="{50B99E6C-3594-4F4D-BB3D-F951616DE616}" destId="{B0CFD4A2-4080-4F31-8220-17113C905339}" srcOrd="0" destOrd="0" presId="urn:microsoft.com/office/officeart/2005/8/layout/hierarchy3"/>
    <dgm:cxn modelId="{BA095F5E-D0FD-41E8-9125-722D590E50BC}" type="presParOf" srcId="{EF1667D7-BFEE-46EB-BF45-AA654E79C302}" destId="{2E59AFA7-34C2-43AC-8766-DFF817647D04}" srcOrd="0" destOrd="0" presId="urn:microsoft.com/office/officeart/2005/8/layout/hierarchy3"/>
    <dgm:cxn modelId="{AD3ADE7D-1DB4-46E5-BCDB-9C5CAFCBFCB7}" type="presParOf" srcId="{2E59AFA7-34C2-43AC-8766-DFF817647D04}" destId="{579A0EA6-ED64-4790-834D-B4B750BBEB97}" srcOrd="0" destOrd="0" presId="urn:microsoft.com/office/officeart/2005/8/layout/hierarchy3"/>
    <dgm:cxn modelId="{39022AEA-4359-4BF5-A7DF-D9435CED5744}" type="presParOf" srcId="{579A0EA6-ED64-4790-834D-B4B750BBEB97}" destId="{4A7BB69E-A6A4-457B-A7D8-56263A7F9581}" srcOrd="0" destOrd="0" presId="urn:microsoft.com/office/officeart/2005/8/layout/hierarchy3"/>
    <dgm:cxn modelId="{84E0020C-5907-47EE-AD7C-24404A593F5F}" type="presParOf" srcId="{579A0EA6-ED64-4790-834D-B4B750BBEB97}" destId="{17C48990-770E-4506-BD16-C5739C5B3F25}" srcOrd="1" destOrd="0" presId="urn:microsoft.com/office/officeart/2005/8/layout/hierarchy3"/>
    <dgm:cxn modelId="{0E596BFF-9005-4B36-94BF-2A15A8209BD5}" type="presParOf" srcId="{2E59AFA7-34C2-43AC-8766-DFF817647D04}" destId="{78045B15-C84E-45FA-AA1E-003954E807F1}" srcOrd="1" destOrd="0" presId="urn:microsoft.com/office/officeart/2005/8/layout/hierarchy3"/>
    <dgm:cxn modelId="{12B4B799-9969-429C-BB7B-69B5C6ADE6F0}" type="presParOf" srcId="{78045B15-C84E-45FA-AA1E-003954E807F1}" destId="{65D43FC0-DC9F-4197-B02E-102FF8F79C6C}" srcOrd="0" destOrd="0" presId="urn:microsoft.com/office/officeart/2005/8/layout/hierarchy3"/>
    <dgm:cxn modelId="{B4A53B92-F775-413A-B72D-2BFC401E22C2}" type="presParOf" srcId="{78045B15-C84E-45FA-AA1E-003954E807F1}" destId="{B0CFD4A2-4080-4F31-8220-17113C905339}" srcOrd="1" destOrd="0" presId="urn:microsoft.com/office/officeart/2005/8/layout/hierarchy3"/>
    <dgm:cxn modelId="{B1E2A654-8BF3-4CE6-8CEE-83F68E72B9CE}" type="presParOf" srcId="{78045B15-C84E-45FA-AA1E-003954E807F1}" destId="{F5E07333-D21C-4613-8AF0-B0F71DDEE0E2}" srcOrd="2" destOrd="0" presId="urn:microsoft.com/office/officeart/2005/8/layout/hierarchy3"/>
    <dgm:cxn modelId="{CFB0ADDD-6FAC-4CA4-B305-891922458C3D}" type="presParOf" srcId="{78045B15-C84E-45FA-AA1E-003954E807F1}" destId="{B9F01A16-69EF-4552-8FCD-5ECA6B11B4B7}" srcOrd="3" destOrd="0" presId="urn:microsoft.com/office/officeart/2005/8/layout/hierarchy3"/>
    <dgm:cxn modelId="{F5D4AB27-ADE7-4B2C-A654-D69435C00205}" type="presParOf" srcId="{78045B15-C84E-45FA-AA1E-003954E807F1}" destId="{572E0061-617D-418E-871D-20C6DF44F501}" srcOrd="4" destOrd="0" presId="urn:microsoft.com/office/officeart/2005/8/layout/hierarchy3"/>
    <dgm:cxn modelId="{2FC1751B-51B0-4A1E-B92E-6C8CEFC71704}" type="presParOf" srcId="{78045B15-C84E-45FA-AA1E-003954E807F1}" destId="{C4F5B319-C772-41A9-BC6C-616D5AF9690F}" srcOrd="5" destOrd="0" presId="urn:microsoft.com/office/officeart/2005/8/layout/hierarchy3"/>
    <dgm:cxn modelId="{B047F1DE-91D1-483B-AFCB-6C2A8422AE9E}" type="presParOf" srcId="{78045B15-C84E-45FA-AA1E-003954E807F1}" destId="{D5B0C8E0-A1FA-4879-826D-2FB729C1281D}" srcOrd="6" destOrd="0" presId="urn:microsoft.com/office/officeart/2005/8/layout/hierarchy3"/>
    <dgm:cxn modelId="{73E22593-E214-4BB1-8C4A-6B6536934FDE}" type="presParOf" srcId="{78045B15-C84E-45FA-AA1E-003954E807F1}" destId="{9C579CE8-2BE2-40AD-A24A-A50131FCE7E5}" srcOrd="7" destOrd="0" presId="urn:microsoft.com/office/officeart/2005/8/layout/hierarchy3"/>
    <dgm:cxn modelId="{47356BFC-928D-42F5-9C6B-E6CA90706B68}" type="presParOf" srcId="{78045B15-C84E-45FA-AA1E-003954E807F1}" destId="{0D9D60C1-AC6D-49CA-A4E7-5AFA68B3A983}" srcOrd="8" destOrd="0" presId="urn:microsoft.com/office/officeart/2005/8/layout/hierarchy3"/>
    <dgm:cxn modelId="{883202CD-360D-43D0-BEFE-AC347E776BF7}" type="presParOf" srcId="{78045B15-C84E-45FA-AA1E-003954E807F1}" destId="{BB9EA428-751F-4FD2-96D9-24D87D13B6E3}" srcOrd="9"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4.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n-US" dirty="0" smtClean="0"/>
            <a:t>Gracias</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DAD408BB-ACE3-4B3F-BA44-2452BAE99FF2}" type="presOf" srcId="{7061F2FC-F2AB-4DE3-98B0-886576B4E2C6}" destId="{D433476B-D68D-4328-ADAC-B2895D3D50CF}"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11EB6F83-F7CF-4D5D-A237-91C2BC56DC9E}" type="presOf" srcId="{CB9964DC-5E01-4879-9733-CDEE2AB1D1F7}" destId="{C7DDC059-89DD-4F99-A10D-9C975D60C8D8}" srcOrd="1" destOrd="0" presId="urn:microsoft.com/office/officeart/2005/8/layout/hierarchy3"/>
    <dgm:cxn modelId="{725C4E3C-ABA1-45D8-8AE0-0F2DB7DE21C0}" type="presOf" srcId="{CB9964DC-5E01-4879-9733-CDEE2AB1D1F7}" destId="{ECB1CA3E-26B8-4A39-AEF8-6F06E506D3C7}" srcOrd="0" destOrd="0" presId="urn:microsoft.com/office/officeart/2005/8/layout/hierarchy3"/>
    <dgm:cxn modelId="{A2AA0DF0-2B18-441C-BAA7-BFCBC4872101}" type="presParOf" srcId="{D433476B-D68D-4328-ADAC-B2895D3D50CF}" destId="{1E58A3BC-F1F7-40EE-89AA-32E802ED4BF7}" srcOrd="0" destOrd="0" presId="urn:microsoft.com/office/officeart/2005/8/layout/hierarchy3"/>
    <dgm:cxn modelId="{10BE8278-3869-4D24-8F5C-97AA9137078E}" type="presParOf" srcId="{1E58A3BC-F1F7-40EE-89AA-32E802ED4BF7}" destId="{D21DF85A-45CA-4CE0-B0ED-CF4615475EE0}" srcOrd="0" destOrd="0" presId="urn:microsoft.com/office/officeart/2005/8/layout/hierarchy3"/>
    <dgm:cxn modelId="{F10BB8A6-831B-4303-A3C1-E6A3FB9E20D8}" type="presParOf" srcId="{D21DF85A-45CA-4CE0-B0ED-CF4615475EE0}" destId="{ECB1CA3E-26B8-4A39-AEF8-6F06E506D3C7}" srcOrd="0" destOrd="0" presId="urn:microsoft.com/office/officeart/2005/8/layout/hierarchy3"/>
    <dgm:cxn modelId="{41FEBDD7-46D3-432F-8D61-C94EF06EC81C}" type="presParOf" srcId="{D21DF85A-45CA-4CE0-B0ED-CF4615475EE0}" destId="{C7DDC059-89DD-4F99-A10D-9C975D60C8D8}" srcOrd="1" destOrd="0" presId="urn:microsoft.com/office/officeart/2005/8/layout/hierarchy3"/>
    <dgm:cxn modelId="{462A00F0-1157-434F-8FCC-B66B109B6986}"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9CFE09E6-09DF-4C24-AAEC-5FD11B49925E}"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C"/>
        </a:p>
      </dgm:t>
    </dgm:pt>
    <dgm:pt modelId="{EF56ADF9-4717-4F3E-95FE-FE27C624BA14}">
      <dgm:prSet phldrT="[Texto]"/>
      <dgm:spPr/>
      <dgm:t>
        <a:bodyPr/>
        <a:lstStyle/>
        <a:p>
          <a:r>
            <a:rPr lang="es-EC" b="1" dirty="0" smtClean="0"/>
            <a:t>OBJETIVOS ESPECÍFICOS</a:t>
          </a:r>
          <a:endParaRPr lang="es-EC" dirty="0"/>
        </a:p>
      </dgm:t>
    </dgm:pt>
    <dgm:pt modelId="{389C2F90-C0E4-45E6-A2B7-F15F30611448}" type="parTrans" cxnId="{0AF62009-6FA8-4527-8627-D554043598F4}">
      <dgm:prSet/>
      <dgm:spPr/>
      <dgm:t>
        <a:bodyPr/>
        <a:lstStyle/>
        <a:p>
          <a:endParaRPr lang="es-EC"/>
        </a:p>
      </dgm:t>
    </dgm:pt>
    <dgm:pt modelId="{82DDA4BD-D29D-476B-91E4-2545BA21CF7A}" type="sibTrans" cxnId="{0AF62009-6FA8-4527-8627-D554043598F4}">
      <dgm:prSet/>
      <dgm:spPr/>
      <dgm:t>
        <a:bodyPr/>
        <a:lstStyle/>
        <a:p>
          <a:endParaRPr lang="es-EC"/>
        </a:p>
      </dgm:t>
    </dgm:pt>
    <dgm:pt modelId="{9FA16F37-ED81-4611-8430-5C2971468A34}">
      <dgm:prSet phldrT="[Texto]"/>
      <dgm:spPr/>
      <dgm:t>
        <a:bodyPr/>
        <a:lstStyle/>
        <a:p>
          <a:r>
            <a:rPr lang="es-EC" dirty="0" smtClean="0"/>
            <a:t>Establecer los requerimientos de teleoperación y monitoreo remoto de la estación.</a:t>
          </a:r>
          <a:endParaRPr lang="es-EC" dirty="0"/>
        </a:p>
      </dgm:t>
    </dgm:pt>
    <dgm:pt modelId="{7B9392AC-E172-4909-A0D3-BC3FE04A74A1}" type="parTrans" cxnId="{06599767-BD1D-4938-8A20-E373598840C8}">
      <dgm:prSet/>
      <dgm:spPr/>
      <dgm:t>
        <a:bodyPr/>
        <a:lstStyle/>
        <a:p>
          <a:endParaRPr lang="es-EC"/>
        </a:p>
      </dgm:t>
    </dgm:pt>
    <dgm:pt modelId="{9D3B7C6F-F756-4E8D-A02C-54605B50F7DC}" type="sibTrans" cxnId="{06599767-BD1D-4938-8A20-E373598840C8}">
      <dgm:prSet/>
      <dgm:spPr/>
      <dgm:t>
        <a:bodyPr/>
        <a:lstStyle/>
        <a:p>
          <a:endParaRPr lang="es-EC"/>
        </a:p>
      </dgm:t>
    </dgm:pt>
    <dgm:pt modelId="{52177C77-17ED-42D8-B04E-7F838167BA2A}">
      <dgm:prSet/>
      <dgm:spPr/>
      <dgm:t>
        <a:bodyPr/>
        <a:lstStyle/>
        <a:p>
          <a:r>
            <a:rPr lang="es-EC" dirty="0" smtClean="0"/>
            <a:t>Desarrollar el software que permita la supervisión, control y monitoreo.</a:t>
          </a:r>
          <a:endParaRPr lang="es-EC" dirty="0"/>
        </a:p>
      </dgm:t>
    </dgm:pt>
    <dgm:pt modelId="{1626362F-B081-406D-A805-2BB73930E954}" type="parTrans" cxnId="{C4CFB499-6C0E-4D2C-BE76-AA797EE39439}">
      <dgm:prSet/>
      <dgm:spPr/>
      <dgm:t>
        <a:bodyPr/>
        <a:lstStyle/>
        <a:p>
          <a:endParaRPr lang="es-EC"/>
        </a:p>
      </dgm:t>
    </dgm:pt>
    <dgm:pt modelId="{4BC2B975-C783-4556-9E42-FAD1B118ABCF}" type="sibTrans" cxnId="{C4CFB499-6C0E-4D2C-BE76-AA797EE39439}">
      <dgm:prSet/>
      <dgm:spPr/>
      <dgm:t>
        <a:bodyPr/>
        <a:lstStyle/>
        <a:p>
          <a:endParaRPr lang="es-EC"/>
        </a:p>
      </dgm:t>
    </dgm:pt>
    <dgm:pt modelId="{5DB835EC-B92B-48C1-97B0-FE3093C4300C}">
      <dgm:prSet/>
      <dgm:spPr/>
      <dgm:t>
        <a:bodyPr/>
        <a:lstStyle/>
        <a:p>
          <a:r>
            <a:rPr lang="es-EC" dirty="0" smtClean="0"/>
            <a:t>Realizar el diseño de la interfaz humano máquina HMI para el manejo de la estación  de trabajo.</a:t>
          </a:r>
          <a:endParaRPr lang="es-EC" dirty="0"/>
        </a:p>
      </dgm:t>
    </dgm:pt>
    <dgm:pt modelId="{FCDF2D8C-9C9A-42AB-B4EC-41979870D931}" type="parTrans" cxnId="{5937C7AD-82F4-450A-84FD-556EFC43E187}">
      <dgm:prSet/>
      <dgm:spPr/>
      <dgm:t>
        <a:bodyPr/>
        <a:lstStyle/>
        <a:p>
          <a:endParaRPr lang="es-EC"/>
        </a:p>
      </dgm:t>
    </dgm:pt>
    <dgm:pt modelId="{5C82FD21-F23A-43D1-981E-808708593528}" type="sibTrans" cxnId="{5937C7AD-82F4-450A-84FD-556EFC43E187}">
      <dgm:prSet/>
      <dgm:spPr/>
      <dgm:t>
        <a:bodyPr/>
        <a:lstStyle/>
        <a:p>
          <a:endParaRPr lang="es-EC"/>
        </a:p>
      </dgm:t>
    </dgm:pt>
    <dgm:pt modelId="{C628E3E2-8D2B-401C-AE08-36F9A00C3CF5}">
      <dgm:prSet/>
      <dgm:spPr/>
      <dgm:t>
        <a:bodyPr/>
        <a:lstStyle/>
        <a:p>
          <a:r>
            <a:rPr lang="es-EC" dirty="0" smtClean="0"/>
            <a:t>Seleccionar el dispositivo electrónico de hardware que permita la comunicación dentro de la red local.</a:t>
          </a:r>
          <a:endParaRPr lang="es-EC" dirty="0"/>
        </a:p>
      </dgm:t>
    </dgm:pt>
    <dgm:pt modelId="{0B548428-6DD4-4CF7-AA89-A83791ABCC5A}" type="parTrans" cxnId="{2B0ED6C9-8312-420A-BE32-E38186AC983E}">
      <dgm:prSet/>
      <dgm:spPr/>
      <dgm:t>
        <a:bodyPr/>
        <a:lstStyle/>
        <a:p>
          <a:endParaRPr lang="es-EC"/>
        </a:p>
      </dgm:t>
    </dgm:pt>
    <dgm:pt modelId="{C3BD0689-F4F6-4D33-84F3-9D12BF919FE8}" type="sibTrans" cxnId="{2B0ED6C9-8312-420A-BE32-E38186AC983E}">
      <dgm:prSet/>
      <dgm:spPr/>
      <dgm:t>
        <a:bodyPr/>
        <a:lstStyle/>
        <a:p>
          <a:endParaRPr lang="es-EC"/>
        </a:p>
      </dgm:t>
    </dgm:pt>
    <dgm:pt modelId="{6181ECBF-A96D-4328-81DE-C609F9860E57}">
      <dgm:prSet/>
      <dgm:spPr/>
      <dgm:t>
        <a:bodyPr/>
        <a:lstStyle/>
        <a:p>
          <a:r>
            <a:rPr lang="es-EC" noProof="0" dirty="0" smtClean="0"/>
            <a:t>Documentar apropiadamente el proyecto.</a:t>
          </a:r>
          <a:endParaRPr lang="es-EC" dirty="0"/>
        </a:p>
      </dgm:t>
    </dgm:pt>
    <dgm:pt modelId="{EFD1505A-DD9A-4611-A810-E1B5D7B3960D}" type="parTrans" cxnId="{9809874A-F07C-4041-AF61-12E799CCF1B6}">
      <dgm:prSet/>
      <dgm:spPr/>
      <dgm:t>
        <a:bodyPr/>
        <a:lstStyle/>
        <a:p>
          <a:endParaRPr lang="es-EC"/>
        </a:p>
      </dgm:t>
    </dgm:pt>
    <dgm:pt modelId="{7E55B519-A3E2-4C94-9B21-A7B2122D34B0}" type="sibTrans" cxnId="{9809874A-F07C-4041-AF61-12E799CCF1B6}">
      <dgm:prSet/>
      <dgm:spPr/>
      <dgm:t>
        <a:bodyPr/>
        <a:lstStyle/>
        <a:p>
          <a:endParaRPr lang="es-EC"/>
        </a:p>
      </dgm:t>
    </dgm:pt>
    <dgm:pt modelId="{6C401559-A118-4BB0-A8EC-5DCD8C15DD87}" type="pres">
      <dgm:prSet presAssocID="{9CFE09E6-09DF-4C24-AAEC-5FD11B49925E}" presName="diagram" presStyleCnt="0">
        <dgm:presLayoutVars>
          <dgm:chPref val="1"/>
          <dgm:dir/>
          <dgm:animOne val="branch"/>
          <dgm:animLvl val="lvl"/>
          <dgm:resizeHandles/>
        </dgm:presLayoutVars>
      </dgm:prSet>
      <dgm:spPr/>
      <dgm:t>
        <a:bodyPr/>
        <a:lstStyle/>
        <a:p>
          <a:endParaRPr lang="es-EC"/>
        </a:p>
      </dgm:t>
    </dgm:pt>
    <dgm:pt modelId="{A60C7A29-DE3B-4FE6-ABCD-874BE95CA78A}" type="pres">
      <dgm:prSet presAssocID="{EF56ADF9-4717-4F3E-95FE-FE27C624BA14}" presName="root" presStyleCnt="0"/>
      <dgm:spPr/>
    </dgm:pt>
    <dgm:pt modelId="{3D03C764-B349-4740-AAEF-A1DF477C5115}" type="pres">
      <dgm:prSet presAssocID="{EF56ADF9-4717-4F3E-95FE-FE27C624BA14}" presName="rootComposite" presStyleCnt="0"/>
      <dgm:spPr/>
    </dgm:pt>
    <dgm:pt modelId="{3E33F965-61D4-4063-8631-ABA10FEEA232}" type="pres">
      <dgm:prSet presAssocID="{EF56ADF9-4717-4F3E-95FE-FE27C624BA14}" presName="rootText" presStyleLbl="node1" presStyleIdx="0" presStyleCnt="1" custScaleX="1281817" custScaleY="274817"/>
      <dgm:spPr/>
      <dgm:t>
        <a:bodyPr/>
        <a:lstStyle/>
        <a:p>
          <a:endParaRPr lang="es-EC"/>
        </a:p>
      </dgm:t>
    </dgm:pt>
    <dgm:pt modelId="{AEF38C1B-087F-43A3-AE6C-DAE18E89087D}" type="pres">
      <dgm:prSet presAssocID="{EF56ADF9-4717-4F3E-95FE-FE27C624BA14}" presName="rootConnector" presStyleLbl="node1" presStyleIdx="0" presStyleCnt="1"/>
      <dgm:spPr/>
      <dgm:t>
        <a:bodyPr/>
        <a:lstStyle/>
        <a:p>
          <a:endParaRPr lang="es-EC"/>
        </a:p>
      </dgm:t>
    </dgm:pt>
    <dgm:pt modelId="{1A7FBCD2-C5C7-4863-A74A-54A616E41525}" type="pres">
      <dgm:prSet presAssocID="{EF56ADF9-4717-4F3E-95FE-FE27C624BA14}" presName="childShape" presStyleCnt="0"/>
      <dgm:spPr/>
    </dgm:pt>
    <dgm:pt modelId="{CB9B597A-6D02-4083-9273-0A813B21E7FF}" type="pres">
      <dgm:prSet presAssocID="{7B9392AC-E172-4909-A0D3-BC3FE04A74A1}" presName="Name13" presStyleLbl="parChTrans1D2" presStyleIdx="0" presStyleCnt="5"/>
      <dgm:spPr/>
      <dgm:t>
        <a:bodyPr/>
        <a:lstStyle/>
        <a:p>
          <a:endParaRPr lang="es-EC"/>
        </a:p>
      </dgm:t>
    </dgm:pt>
    <dgm:pt modelId="{00F2C573-42E5-4503-994F-D5DB2B5B1CF1}" type="pres">
      <dgm:prSet presAssocID="{9FA16F37-ED81-4611-8430-5C2971468A34}" presName="childText" presStyleLbl="bgAcc1" presStyleIdx="0" presStyleCnt="5" custAng="10800000" custFlipVert="1" custScaleX="2000000" custScaleY="449787">
        <dgm:presLayoutVars>
          <dgm:bulletEnabled val="1"/>
        </dgm:presLayoutVars>
      </dgm:prSet>
      <dgm:spPr/>
      <dgm:t>
        <a:bodyPr/>
        <a:lstStyle/>
        <a:p>
          <a:endParaRPr lang="es-EC"/>
        </a:p>
      </dgm:t>
    </dgm:pt>
    <dgm:pt modelId="{0964221C-8CF3-4143-A237-8671295F93B7}" type="pres">
      <dgm:prSet presAssocID="{1626362F-B081-406D-A805-2BB73930E954}" presName="Name13" presStyleLbl="parChTrans1D2" presStyleIdx="1" presStyleCnt="5"/>
      <dgm:spPr/>
      <dgm:t>
        <a:bodyPr/>
        <a:lstStyle/>
        <a:p>
          <a:endParaRPr lang="es-EC"/>
        </a:p>
      </dgm:t>
    </dgm:pt>
    <dgm:pt modelId="{FFB42B36-6D46-4022-9A34-DA12A3E884A0}" type="pres">
      <dgm:prSet presAssocID="{52177C77-17ED-42D8-B04E-7F838167BA2A}" presName="childText" presStyleLbl="bgAcc1" presStyleIdx="1" presStyleCnt="5" custAng="10800000" custFlipVert="1" custScaleX="2000000" custScaleY="449787">
        <dgm:presLayoutVars>
          <dgm:bulletEnabled val="1"/>
        </dgm:presLayoutVars>
      </dgm:prSet>
      <dgm:spPr/>
      <dgm:t>
        <a:bodyPr/>
        <a:lstStyle/>
        <a:p>
          <a:endParaRPr lang="es-EC"/>
        </a:p>
      </dgm:t>
    </dgm:pt>
    <dgm:pt modelId="{A70EA82C-2D79-4ED3-9346-72AF3C3E84F0}" type="pres">
      <dgm:prSet presAssocID="{FCDF2D8C-9C9A-42AB-B4EC-41979870D931}" presName="Name13" presStyleLbl="parChTrans1D2" presStyleIdx="2" presStyleCnt="5"/>
      <dgm:spPr/>
      <dgm:t>
        <a:bodyPr/>
        <a:lstStyle/>
        <a:p>
          <a:endParaRPr lang="es-EC"/>
        </a:p>
      </dgm:t>
    </dgm:pt>
    <dgm:pt modelId="{4210D585-20AE-4034-8A0C-C138648A97AC}" type="pres">
      <dgm:prSet presAssocID="{5DB835EC-B92B-48C1-97B0-FE3093C4300C}" presName="childText" presStyleLbl="bgAcc1" presStyleIdx="2" presStyleCnt="5" custAng="10800000" custFlipVert="1" custScaleX="2000000" custScaleY="449787">
        <dgm:presLayoutVars>
          <dgm:bulletEnabled val="1"/>
        </dgm:presLayoutVars>
      </dgm:prSet>
      <dgm:spPr/>
      <dgm:t>
        <a:bodyPr/>
        <a:lstStyle/>
        <a:p>
          <a:endParaRPr lang="es-EC"/>
        </a:p>
      </dgm:t>
    </dgm:pt>
    <dgm:pt modelId="{1A2D3A77-3EB9-44F8-9030-E2806CDF06F5}" type="pres">
      <dgm:prSet presAssocID="{0B548428-6DD4-4CF7-AA89-A83791ABCC5A}" presName="Name13" presStyleLbl="parChTrans1D2" presStyleIdx="3" presStyleCnt="5"/>
      <dgm:spPr/>
      <dgm:t>
        <a:bodyPr/>
        <a:lstStyle/>
        <a:p>
          <a:endParaRPr lang="es-EC"/>
        </a:p>
      </dgm:t>
    </dgm:pt>
    <dgm:pt modelId="{6B72FCA5-E18D-4BA4-90DA-C84692C60E52}" type="pres">
      <dgm:prSet presAssocID="{C628E3E2-8D2B-401C-AE08-36F9A00C3CF5}" presName="childText" presStyleLbl="bgAcc1" presStyleIdx="3" presStyleCnt="5" custAng="10800000" custFlipVert="1" custScaleX="2000000" custScaleY="449787">
        <dgm:presLayoutVars>
          <dgm:bulletEnabled val="1"/>
        </dgm:presLayoutVars>
      </dgm:prSet>
      <dgm:spPr/>
      <dgm:t>
        <a:bodyPr/>
        <a:lstStyle/>
        <a:p>
          <a:endParaRPr lang="es-EC"/>
        </a:p>
      </dgm:t>
    </dgm:pt>
    <dgm:pt modelId="{4F188BB9-EB3D-430D-9605-2DCC70FA0DFA}" type="pres">
      <dgm:prSet presAssocID="{EFD1505A-DD9A-4611-A810-E1B5D7B3960D}" presName="Name13" presStyleLbl="parChTrans1D2" presStyleIdx="4" presStyleCnt="5"/>
      <dgm:spPr/>
      <dgm:t>
        <a:bodyPr/>
        <a:lstStyle/>
        <a:p>
          <a:endParaRPr lang="es-EC"/>
        </a:p>
      </dgm:t>
    </dgm:pt>
    <dgm:pt modelId="{25EB034C-BB6A-4B22-A001-2881D612801E}" type="pres">
      <dgm:prSet presAssocID="{6181ECBF-A96D-4328-81DE-C609F9860E57}" presName="childText" presStyleLbl="bgAcc1" presStyleIdx="4" presStyleCnt="5" custAng="10800000" custFlipVert="1" custScaleX="2000000" custScaleY="241273">
        <dgm:presLayoutVars>
          <dgm:bulletEnabled val="1"/>
        </dgm:presLayoutVars>
      </dgm:prSet>
      <dgm:spPr/>
      <dgm:t>
        <a:bodyPr/>
        <a:lstStyle/>
        <a:p>
          <a:endParaRPr lang="es-EC"/>
        </a:p>
      </dgm:t>
    </dgm:pt>
  </dgm:ptLst>
  <dgm:cxnLst>
    <dgm:cxn modelId="{9809874A-F07C-4041-AF61-12E799CCF1B6}" srcId="{EF56ADF9-4717-4F3E-95FE-FE27C624BA14}" destId="{6181ECBF-A96D-4328-81DE-C609F9860E57}" srcOrd="4" destOrd="0" parTransId="{EFD1505A-DD9A-4611-A810-E1B5D7B3960D}" sibTransId="{7E55B519-A3E2-4C94-9B21-A7B2122D34B0}"/>
    <dgm:cxn modelId="{E579A2FE-FF65-4CB5-BAFC-409E9CAC1181}" type="presOf" srcId="{EF56ADF9-4717-4F3E-95FE-FE27C624BA14}" destId="{3E33F965-61D4-4063-8631-ABA10FEEA232}" srcOrd="0" destOrd="0" presId="urn:microsoft.com/office/officeart/2005/8/layout/hierarchy3"/>
    <dgm:cxn modelId="{2B0ED6C9-8312-420A-BE32-E38186AC983E}" srcId="{EF56ADF9-4717-4F3E-95FE-FE27C624BA14}" destId="{C628E3E2-8D2B-401C-AE08-36F9A00C3CF5}" srcOrd="3" destOrd="0" parTransId="{0B548428-6DD4-4CF7-AA89-A83791ABCC5A}" sibTransId="{C3BD0689-F4F6-4D33-84F3-9D12BF919FE8}"/>
    <dgm:cxn modelId="{DFF4CE97-5326-45BF-9699-11298834F0CE}" type="presOf" srcId="{EFD1505A-DD9A-4611-A810-E1B5D7B3960D}" destId="{4F188BB9-EB3D-430D-9605-2DCC70FA0DFA}" srcOrd="0" destOrd="0" presId="urn:microsoft.com/office/officeart/2005/8/layout/hierarchy3"/>
    <dgm:cxn modelId="{1E82722A-83E4-48A3-971B-C7C653533B00}" type="presOf" srcId="{1626362F-B081-406D-A805-2BB73930E954}" destId="{0964221C-8CF3-4143-A237-8671295F93B7}" srcOrd="0" destOrd="0" presId="urn:microsoft.com/office/officeart/2005/8/layout/hierarchy3"/>
    <dgm:cxn modelId="{08FF38C4-C3B1-4543-925D-800EF10F4BAA}" type="presOf" srcId="{FCDF2D8C-9C9A-42AB-B4EC-41979870D931}" destId="{A70EA82C-2D79-4ED3-9346-72AF3C3E84F0}" srcOrd="0" destOrd="0" presId="urn:microsoft.com/office/officeart/2005/8/layout/hierarchy3"/>
    <dgm:cxn modelId="{A27B088D-7FCE-42C1-BB95-6B15D6C4B1F5}" type="presOf" srcId="{52177C77-17ED-42D8-B04E-7F838167BA2A}" destId="{FFB42B36-6D46-4022-9A34-DA12A3E884A0}" srcOrd="0" destOrd="0" presId="urn:microsoft.com/office/officeart/2005/8/layout/hierarchy3"/>
    <dgm:cxn modelId="{F3C69553-FB32-4C01-9914-BF1472EE2B9D}" type="presOf" srcId="{EF56ADF9-4717-4F3E-95FE-FE27C624BA14}" destId="{AEF38C1B-087F-43A3-AE6C-DAE18E89087D}" srcOrd="1" destOrd="0" presId="urn:microsoft.com/office/officeart/2005/8/layout/hierarchy3"/>
    <dgm:cxn modelId="{301FAF11-D546-486C-9446-E94C82619645}" type="presOf" srcId="{9CFE09E6-09DF-4C24-AAEC-5FD11B49925E}" destId="{6C401559-A118-4BB0-A8EC-5DCD8C15DD87}" srcOrd="0" destOrd="0" presId="urn:microsoft.com/office/officeart/2005/8/layout/hierarchy3"/>
    <dgm:cxn modelId="{37C2C545-E580-4187-9892-863523E0CE7B}" type="presOf" srcId="{C628E3E2-8D2B-401C-AE08-36F9A00C3CF5}" destId="{6B72FCA5-E18D-4BA4-90DA-C84692C60E52}" srcOrd="0" destOrd="0" presId="urn:microsoft.com/office/officeart/2005/8/layout/hierarchy3"/>
    <dgm:cxn modelId="{5937C7AD-82F4-450A-84FD-556EFC43E187}" srcId="{EF56ADF9-4717-4F3E-95FE-FE27C624BA14}" destId="{5DB835EC-B92B-48C1-97B0-FE3093C4300C}" srcOrd="2" destOrd="0" parTransId="{FCDF2D8C-9C9A-42AB-B4EC-41979870D931}" sibTransId="{5C82FD21-F23A-43D1-981E-808708593528}"/>
    <dgm:cxn modelId="{A0CC9DF0-A870-4FA3-868F-E2AA825D04CE}" type="presOf" srcId="{9FA16F37-ED81-4611-8430-5C2971468A34}" destId="{00F2C573-42E5-4503-994F-D5DB2B5B1CF1}" srcOrd="0" destOrd="0" presId="urn:microsoft.com/office/officeart/2005/8/layout/hierarchy3"/>
    <dgm:cxn modelId="{06599767-BD1D-4938-8A20-E373598840C8}" srcId="{EF56ADF9-4717-4F3E-95FE-FE27C624BA14}" destId="{9FA16F37-ED81-4611-8430-5C2971468A34}" srcOrd="0" destOrd="0" parTransId="{7B9392AC-E172-4909-A0D3-BC3FE04A74A1}" sibTransId="{9D3B7C6F-F756-4E8D-A02C-54605B50F7DC}"/>
    <dgm:cxn modelId="{56583D60-2F38-442C-9D5B-C8A89BA8BE96}" type="presOf" srcId="{7B9392AC-E172-4909-A0D3-BC3FE04A74A1}" destId="{CB9B597A-6D02-4083-9273-0A813B21E7FF}" srcOrd="0" destOrd="0" presId="urn:microsoft.com/office/officeart/2005/8/layout/hierarchy3"/>
    <dgm:cxn modelId="{548F236F-FFE7-490E-904F-F0FCD8B25AB1}" type="presOf" srcId="{6181ECBF-A96D-4328-81DE-C609F9860E57}" destId="{25EB034C-BB6A-4B22-A001-2881D612801E}" srcOrd="0" destOrd="0" presId="urn:microsoft.com/office/officeart/2005/8/layout/hierarchy3"/>
    <dgm:cxn modelId="{2D97EFDD-A988-478F-932B-F28570B4EB76}" type="presOf" srcId="{5DB835EC-B92B-48C1-97B0-FE3093C4300C}" destId="{4210D585-20AE-4034-8A0C-C138648A97AC}" srcOrd="0" destOrd="0" presId="urn:microsoft.com/office/officeart/2005/8/layout/hierarchy3"/>
    <dgm:cxn modelId="{0AF62009-6FA8-4527-8627-D554043598F4}" srcId="{9CFE09E6-09DF-4C24-AAEC-5FD11B49925E}" destId="{EF56ADF9-4717-4F3E-95FE-FE27C624BA14}" srcOrd="0" destOrd="0" parTransId="{389C2F90-C0E4-45E6-A2B7-F15F30611448}" sibTransId="{82DDA4BD-D29D-476B-91E4-2545BA21CF7A}"/>
    <dgm:cxn modelId="{60479CBD-4475-4EA7-81B8-933D451677EF}" type="presOf" srcId="{0B548428-6DD4-4CF7-AA89-A83791ABCC5A}" destId="{1A2D3A77-3EB9-44F8-9030-E2806CDF06F5}" srcOrd="0" destOrd="0" presId="urn:microsoft.com/office/officeart/2005/8/layout/hierarchy3"/>
    <dgm:cxn modelId="{C4CFB499-6C0E-4D2C-BE76-AA797EE39439}" srcId="{EF56ADF9-4717-4F3E-95FE-FE27C624BA14}" destId="{52177C77-17ED-42D8-B04E-7F838167BA2A}" srcOrd="1" destOrd="0" parTransId="{1626362F-B081-406D-A805-2BB73930E954}" sibTransId="{4BC2B975-C783-4556-9E42-FAD1B118ABCF}"/>
    <dgm:cxn modelId="{C1A6BDCC-3957-4E8E-966C-DBADA87BD64F}" type="presParOf" srcId="{6C401559-A118-4BB0-A8EC-5DCD8C15DD87}" destId="{A60C7A29-DE3B-4FE6-ABCD-874BE95CA78A}" srcOrd="0" destOrd="0" presId="urn:microsoft.com/office/officeart/2005/8/layout/hierarchy3"/>
    <dgm:cxn modelId="{D0F32ABD-6025-4246-AF11-F6314D004214}" type="presParOf" srcId="{A60C7A29-DE3B-4FE6-ABCD-874BE95CA78A}" destId="{3D03C764-B349-4740-AAEF-A1DF477C5115}" srcOrd="0" destOrd="0" presId="urn:microsoft.com/office/officeart/2005/8/layout/hierarchy3"/>
    <dgm:cxn modelId="{7C34349A-A8B1-4CDF-8357-9B311261965D}" type="presParOf" srcId="{3D03C764-B349-4740-AAEF-A1DF477C5115}" destId="{3E33F965-61D4-4063-8631-ABA10FEEA232}" srcOrd="0" destOrd="0" presId="urn:microsoft.com/office/officeart/2005/8/layout/hierarchy3"/>
    <dgm:cxn modelId="{DD60AAFE-2094-45EE-98BC-1B13B4142F96}" type="presParOf" srcId="{3D03C764-B349-4740-AAEF-A1DF477C5115}" destId="{AEF38C1B-087F-43A3-AE6C-DAE18E89087D}" srcOrd="1" destOrd="0" presId="urn:microsoft.com/office/officeart/2005/8/layout/hierarchy3"/>
    <dgm:cxn modelId="{1688CCA0-8C87-41E6-8E6E-464115EC4301}" type="presParOf" srcId="{A60C7A29-DE3B-4FE6-ABCD-874BE95CA78A}" destId="{1A7FBCD2-C5C7-4863-A74A-54A616E41525}" srcOrd="1" destOrd="0" presId="urn:microsoft.com/office/officeart/2005/8/layout/hierarchy3"/>
    <dgm:cxn modelId="{1D3D2004-006A-4038-930C-D5DB3B1E58FD}" type="presParOf" srcId="{1A7FBCD2-C5C7-4863-A74A-54A616E41525}" destId="{CB9B597A-6D02-4083-9273-0A813B21E7FF}" srcOrd="0" destOrd="0" presId="urn:microsoft.com/office/officeart/2005/8/layout/hierarchy3"/>
    <dgm:cxn modelId="{042F0B26-27B3-4923-BEA6-E40670795368}" type="presParOf" srcId="{1A7FBCD2-C5C7-4863-A74A-54A616E41525}" destId="{00F2C573-42E5-4503-994F-D5DB2B5B1CF1}" srcOrd="1" destOrd="0" presId="urn:microsoft.com/office/officeart/2005/8/layout/hierarchy3"/>
    <dgm:cxn modelId="{2153AFAA-D95F-46A1-9465-3F751EC2C15E}" type="presParOf" srcId="{1A7FBCD2-C5C7-4863-A74A-54A616E41525}" destId="{0964221C-8CF3-4143-A237-8671295F93B7}" srcOrd="2" destOrd="0" presId="urn:microsoft.com/office/officeart/2005/8/layout/hierarchy3"/>
    <dgm:cxn modelId="{AFC7B4CC-73C8-42C9-A4FD-5DD496BDFEE9}" type="presParOf" srcId="{1A7FBCD2-C5C7-4863-A74A-54A616E41525}" destId="{FFB42B36-6D46-4022-9A34-DA12A3E884A0}" srcOrd="3" destOrd="0" presId="urn:microsoft.com/office/officeart/2005/8/layout/hierarchy3"/>
    <dgm:cxn modelId="{171A9960-EDE2-420D-9725-866FBE525D4C}" type="presParOf" srcId="{1A7FBCD2-C5C7-4863-A74A-54A616E41525}" destId="{A70EA82C-2D79-4ED3-9346-72AF3C3E84F0}" srcOrd="4" destOrd="0" presId="urn:microsoft.com/office/officeart/2005/8/layout/hierarchy3"/>
    <dgm:cxn modelId="{93D8BDB2-A726-4EFE-812F-FCA9D58B2103}" type="presParOf" srcId="{1A7FBCD2-C5C7-4863-A74A-54A616E41525}" destId="{4210D585-20AE-4034-8A0C-C138648A97AC}" srcOrd="5" destOrd="0" presId="urn:microsoft.com/office/officeart/2005/8/layout/hierarchy3"/>
    <dgm:cxn modelId="{9DAAB726-EC37-407C-8F41-5BB09D622AF0}" type="presParOf" srcId="{1A7FBCD2-C5C7-4863-A74A-54A616E41525}" destId="{1A2D3A77-3EB9-44F8-9030-E2806CDF06F5}" srcOrd="6" destOrd="0" presId="urn:microsoft.com/office/officeart/2005/8/layout/hierarchy3"/>
    <dgm:cxn modelId="{50CDE6C9-794C-4E9F-AA8A-3BB07838D3BD}" type="presParOf" srcId="{1A7FBCD2-C5C7-4863-A74A-54A616E41525}" destId="{6B72FCA5-E18D-4BA4-90DA-C84692C60E52}" srcOrd="7" destOrd="0" presId="urn:microsoft.com/office/officeart/2005/8/layout/hierarchy3"/>
    <dgm:cxn modelId="{BDEDD4AB-BEF4-4734-B728-4B8082270442}" type="presParOf" srcId="{1A7FBCD2-C5C7-4863-A74A-54A616E41525}" destId="{4F188BB9-EB3D-430D-9605-2DCC70FA0DFA}" srcOrd="8" destOrd="0" presId="urn:microsoft.com/office/officeart/2005/8/layout/hierarchy3"/>
    <dgm:cxn modelId="{216F71CB-D1E3-4311-8B0E-1FAF5EC4B8FE}" type="presParOf" srcId="{1A7FBCD2-C5C7-4863-A74A-54A616E41525}" destId="{25EB034C-BB6A-4B22-A001-2881D612801E}" srcOrd="9"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FF700AD1-C511-4314-BA4B-8018B7E5C4F1}"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C"/>
        </a:p>
      </dgm:t>
    </dgm:pt>
    <dgm:pt modelId="{B8EB4149-01EF-41A9-9556-49ECB7E696C1}">
      <dgm:prSet phldrT="[Texto]"/>
      <dgm:spPr/>
      <dgm:t>
        <a:bodyPr/>
        <a:lstStyle/>
        <a:p>
          <a:r>
            <a:rPr lang="es-EC" b="1" dirty="0" smtClean="0"/>
            <a:t>OBJETIVOS ESPECÍFICOS</a:t>
          </a:r>
          <a:endParaRPr lang="es-EC" dirty="0"/>
        </a:p>
      </dgm:t>
    </dgm:pt>
    <dgm:pt modelId="{CA5AD8D5-DF4C-424F-8C4C-6430E55D44F5}" type="parTrans" cxnId="{5F7D7BBB-EC9C-4595-ADC4-0231CBB0201A}">
      <dgm:prSet/>
      <dgm:spPr/>
      <dgm:t>
        <a:bodyPr/>
        <a:lstStyle/>
        <a:p>
          <a:endParaRPr lang="es-EC"/>
        </a:p>
      </dgm:t>
    </dgm:pt>
    <dgm:pt modelId="{89714DCF-3B12-4BC9-A447-08E8745AA89C}" type="sibTrans" cxnId="{5F7D7BBB-EC9C-4595-ADC4-0231CBB0201A}">
      <dgm:prSet/>
      <dgm:spPr/>
      <dgm:t>
        <a:bodyPr/>
        <a:lstStyle/>
        <a:p>
          <a:endParaRPr lang="es-EC"/>
        </a:p>
      </dgm:t>
    </dgm:pt>
    <dgm:pt modelId="{3FF58935-D558-4B2C-9AC9-221935340DAD}">
      <dgm:prSet custT="1"/>
      <dgm:spPr/>
      <dgm:t>
        <a:bodyPr/>
        <a:lstStyle/>
        <a:p>
          <a:r>
            <a:rPr lang="es-EC" sz="1900" dirty="0" smtClean="0"/>
            <a:t>Integrar el nuevo sistema de hardware de comunicación con el sistema de control anteriormente implementado en el robot ZYMARK.</a:t>
          </a:r>
          <a:endParaRPr lang="es-EC" sz="1900" dirty="0"/>
        </a:p>
      </dgm:t>
    </dgm:pt>
    <dgm:pt modelId="{79DCE452-139E-41A5-A6F6-D6B0F02FE7E3}" type="parTrans" cxnId="{E9222961-AFE8-43B0-A6E6-EEE7E3D81A82}">
      <dgm:prSet/>
      <dgm:spPr/>
      <dgm:t>
        <a:bodyPr/>
        <a:lstStyle/>
        <a:p>
          <a:endParaRPr lang="es-EC"/>
        </a:p>
      </dgm:t>
    </dgm:pt>
    <dgm:pt modelId="{5B3329DF-8D53-4CDA-8932-D0AA3A43A4D7}" type="sibTrans" cxnId="{E9222961-AFE8-43B0-A6E6-EEE7E3D81A82}">
      <dgm:prSet/>
      <dgm:spPr/>
      <dgm:t>
        <a:bodyPr/>
        <a:lstStyle/>
        <a:p>
          <a:endParaRPr lang="es-EC"/>
        </a:p>
      </dgm:t>
    </dgm:pt>
    <dgm:pt modelId="{0B68F1E7-7980-4993-A38F-2134C86B1AB4}">
      <dgm:prSet custT="1"/>
      <dgm:spPr/>
      <dgm:t>
        <a:bodyPr/>
        <a:lstStyle/>
        <a:p>
          <a:r>
            <a:rPr lang="es-EC" sz="1900" dirty="0" smtClean="0"/>
            <a:t>Realizar pruebas de evaluación y desempeño de la estación de trabajo.</a:t>
          </a:r>
          <a:endParaRPr lang="es-EC" sz="1900" dirty="0"/>
        </a:p>
      </dgm:t>
    </dgm:pt>
    <dgm:pt modelId="{DF1F2D5B-0379-4A1E-BEBF-9C4AA7C6D504}" type="sibTrans" cxnId="{5227229A-2493-4E72-AF7B-2B8BBC94EC4C}">
      <dgm:prSet/>
      <dgm:spPr/>
      <dgm:t>
        <a:bodyPr/>
        <a:lstStyle/>
        <a:p>
          <a:endParaRPr lang="es-EC"/>
        </a:p>
      </dgm:t>
    </dgm:pt>
    <dgm:pt modelId="{8979B57E-FF58-4904-BDE6-79D2D4012DCE}" type="parTrans" cxnId="{5227229A-2493-4E72-AF7B-2B8BBC94EC4C}">
      <dgm:prSet/>
      <dgm:spPr/>
      <dgm:t>
        <a:bodyPr/>
        <a:lstStyle/>
        <a:p>
          <a:endParaRPr lang="es-EC"/>
        </a:p>
      </dgm:t>
    </dgm:pt>
    <dgm:pt modelId="{B83812F9-1C9B-493D-AAAA-1AF497C065B6}">
      <dgm:prSet custT="1"/>
      <dgm:spPr/>
      <dgm:t>
        <a:bodyPr/>
        <a:lstStyle/>
        <a:p>
          <a:r>
            <a:rPr lang="es-EC" sz="1900" dirty="0" smtClean="0"/>
            <a:t>Integrar e implementar el sistema de monitoreo en la interfaz HMI con el sistema de comunicaciones. </a:t>
          </a:r>
          <a:endParaRPr lang="es-EC" sz="1900" dirty="0"/>
        </a:p>
      </dgm:t>
    </dgm:pt>
    <dgm:pt modelId="{6ACCEAFD-41A4-4542-933D-8F37D47B3F42}" type="sibTrans" cxnId="{5F0498F8-6971-4C63-B5B9-8B316545E44F}">
      <dgm:prSet/>
      <dgm:spPr/>
      <dgm:t>
        <a:bodyPr/>
        <a:lstStyle/>
        <a:p>
          <a:endParaRPr lang="es-EC"/>
        </a:p>
      </dgm:t>
    </dgm:pt>
    <dgm:pt modelId="{672BAFDD-7EF5-4766-A8CA-1482B7790B43}" type="parTrans" cxnId="{5F0498F8-6971-4C63-B5B9-8B316545E44F}">
      <dgm:prSet/>
      <dgm:spPr/>
      <dgm:t>
        <a:bodyPr/>
        <a:lstStyle/>
        <a:p>
          <a:endParaRPr lang="es-EC"/>
        </a:p>
      </dgm:t>
    </dgm:pt>
    <dgm:pt modelId="{4E06149B-1E97-4C77-AB49-6B3D4C0EA882}">
      <dgm:prSet custT="1"/>
      <dgm:spPr/>
      <dgm:t>
        <a:bodyPr/>
        <a:lstStyle/>
        <a:p>
          <a:r>
            <a:rPr lang="es-EC" sz="1900" dirty="0" smtClean="0"/>
            <a:t>Integrar la interfaz de supervisión y control con el hardware de comunicación así como con el hardware de control.</a:t>
          </a:r>
          <a:endParaRPr lang="es-EC" sz="1900" dirty="0"/>
        </a:p>
      </dgm:t>
    </dgm:pt>
    <dgm:pt modelId="{773551E3-494F-45A2-9E86-C1E72B76983B}" type="sibTrans" cxnId="{EFB49B2D-E368-42A1-B5D5-A4291BE295C4}">
      <dgm:prSet/>
      <dgm:spPr/>
      <dgm:t>
        <a:bodyPr/>
        <a:lstStyle/>
        <a:p>
          <a:endParaRPr lang="es-EC"/>
        </a:p>
      </dgm:t>
    </dgm:pt>
    <dgm:pt modelId="{8A9ED8C8-9412-4E9D-8645-41CDC6DA7098}" type="parTrans" cxnId="{EFB49B2D-E368-42A1-B5D5-A4291BE295C4}">
      <dgm:prSet/>
      <dgm:spPr/>
      <dgm:t>
        <a:bodyPr/>
        <a:lstStyle/>
        <a:p>
          <a:endParaRPr lang="es-EC"/>
        </a:p>
      </dgm:t>
    </dgm:pt>
    <dgm:pt modelId="{A127B70B-0425-4C36-A952-C22429B7E7FC}" type="pres">
      <dgm:prSet presAssocID="{FF700AD1-C511-4314-BA4B-8018B7E5C4F1}" presName="diagram" presStyleCnt="0">
        <dgm:presLayoutVars>
          <dgm:chPref val="1"/>
          <dgm:dir/>
          <dgm:animOne val="branch"/>
          <dgm:animLvl val="lvl"/>
          <dgm:resizeHandles/>
        </dgm:presLayoutVars>
      </dgm:prSet>
      <dgm:spPr/>
      <dgm:t>
        <a:bodyPr/>
        <a:lstStyle/>
        <a:p>
          <a:endParaRPr lang="es-EC"/>
        </a:p>
      </dgm:t>
    </dgm:pt>
    <dgm:pt modelId="{F1F00395-6211-4110-934B-A5C174EA7CFC}" type="pres">
      <dgm:prSet presAssocID="{B8EB4149-01EF-41A9-9556-49ECB7E696C1}" presName="root" presStyleCnt="0"/>
      <dgm:spPr/>
    </dgm:pt>
    <dgm:pt modelId="{A4181F8A-4A6F-41B1-A4E4-B15B1ED7E799}" type="pres">
      <dgm:prSet presAssocID="{B8EB4149-01EF-41A9-9556-49ECB7E696C1}" presName="rootComposite" presStyleCnt="0"/>
      <dgm:spPr/>
    </dgm:pt>
    <dgm:pt modelId="{50C6F7EF-19F6-4B10-803E-B28ABAFBA6E5}" type="pres">
      <dgm:prSet presAssocID="{B8EB4149-01EF-41A9-9556-49ECB7E696C1}" presName="rootText" presStyleLbl="node1" presStyleIdx="0" presStyleCnt="1" custScaleX="1207591" custScaleY="212062"/>
      <dgm:spPr/>
      <dgm:t>
        <a:bodyPr/>
        <a:lstStyle/>
        <a:p>
          <a:endParaRPr lang="es-EC"/>
        </a:p>
      </dgm:t>
    </dgm:pt>
    <dgm:pt modelId="{9853D533-C75E-4CDD-969E-9B3DDE22BBC5}" type="pres">
      <dgm:prSet presAssocID="{B8EB4149-01EF-41A9-9556-49ECB7E696C1}" presName="rootConnector" presStyleLbl="node1" presStyleIdx="0" presStyleCnt="1"/>
      <dgm:spPr/>
      <dgm:t>
        <a:bodyPr/>
        <a:lstStyle/>
        <a:p>
          <a:endParaRPr lang="es-EC"/>
        </a:p>
      </dgm:t>
    </dgm:pt>
    <dgm:pt modelId="{10D727C5-0B94-4AB0-8810-446BFBAB6F33}" type="pres">
      <dgm:prSet presAssocID="{B8EB4149-01EF-41A9-9556-49ECB7E696C1}" presName="childShape" presStyleCnt="0"/>
      <dgm:spPr/>
    </dgm:pt>
    <dgm:pt modelId="{1377C777-EA55-4FAB-839E-6A7B7805D754}" type="pres">
      <dgm:prSet presAssocID="{79DCE452-139E-41A5-A6F6-D6B0F02FE7E3}" presName="Name13" presStyleLbl="parChTrans1D2" presStyleIdx="0" presStyleCnt="4"/>
      <dgm:spPr/>
      <dgm:t>
        <a:bodyPr/>
        <a:lstStyle/>
        <a:p>
          <a:endParaRPr lang="es-EC"/>
        </a:p>
      </dgm:t>
    </dgm:pt>
    <dgm:pt modelId="{C490D40C-FE0C-4060-A75A-F990FDB46611}" type="pres">
      <dgm:prSet presAssocID="{3FF58935-D558-4B2C-9AC9-221935340DAD}" presName="childText" presStyleLbl="bgAcc1" presStyleIdx="0" presStyleCnt="4" custScaleX="1671128" custScaleY="405000">
        <dgm:presLayoutVars>
          <dgm:bulletEnabled val="1"/>
        </dgm:presLayoutVars>
      </dgm:prSet>
      <dgm:spPr/>
      <dgm:t>
        <a:bodyPr/>
        <a:lstStyle/>
        <a:p>
          <a:endParaRPr lang="es-EC"/>
        </a:p>
      </dgm:t>
    </dgm:pt>
    <dgm:pt modelId="{25DCA56D-DCA6-4162-86D7-1099164B7A71}" type="pres">
      <dgm:prSet presAssocID="{8A9ED8C8-9412-4E9D-8645-41CDC6DA7098}" presName="Name13" presStyleLbl="parChTrans1D2" presStyleIdx="1" presStyleCnt="4"/>
      <dgm:spPr/>
      <dgm:t>
        <a:bodyPr/>
        <a:lstStyle/>
        <a:p>
          <a:endParaRPr lang="es-EC"/>
        </a:p>
      </dgm:t>
    </dgm:pt>
    <dgm:pt modelId="{2E08C143-F167-4E38-BEDC-3F054C379971}" type="pres">
      <dgm:prSet presAssocID="{4E06149B-1E97-4C77-AB49-6B3D4C0EA882}" presName="childText" presStyleLbl="bgAcc1" presStyleIdx="1" presStyleCnt="4" custScaleX="1671128" custScaleY="405000">
        <dgm:presLayoutVars>
          <dgm:bulletEnabled val="1"/>
        </dgm:presLayoutVars>
      </dgm:prSet>
      <dgm:spPr/>
      <dgm:t>
        <a:bodyPr/>
        <a:lstStyle/>
        <a:p>
          <a:endParaRPr lang="es-EC"/>
        </a:p>
      </dgm:t>
    </dgm:pt>
    <dgm:pt modelId="{437D4C2F-9379-4C44-94FE-C9487AB6D0F4}" type="pres">
      <dgm:prSet presAssocID="{672BAFDD-7EF5-4766-A8CA-1482B7790B43}" presName="Name13" presStyleLbl="parChTrans1D2" presStyleIdx="2" presStyleCnt="4"/>
      <dgm:spPr/>
      <dgm:t>
        <a:bodyPr/>
        <a:lstStyle/>
        <a:p>
          <a:endParaRPr lang="es-EC"/>
        </a:p>
      </dgm:t>
    </dgm:pt>
    <dgm:pt modelId="{1D60BEB8-7A0B-46C4-87F0-C12D5CB2DF9C}" type="pres">
      <dgm:prSet presAssocID="{B83812F9-1C9B-493D-AAAA-1AF497C065B6}" presName="childText" presStyleLbl="bgAcc1" presStyleIdx="2" presStyleCnt="4" custScaleX="1671128" custScaleY="405000">
        <dgm:presLayoutVars>
          <dgm:bulletEnabled val="1"/>
        </dgm:presLayoutVars>
      </dgm:prSet>
      <dgm:spPr/>
      <dgm:t>
        <a:bodyPr/>
        <a:lstStyle/>
        <a:p>
          <a:endParaRPr lang="es-EC"/>
        </a:p>
      </dgm:t>
    </dgm:pt>
    <dgm:pt modelId="{997C32A1-462C-4DED-AC70-E13B2DC96C5B}" type="pres">
      <dgm:prSet presAssocID="{8979B57E-FF58-4904-BDE6-79D2D4012DCE}" presName="Name13" presStyleLbl="parChTrans1D2" presStyleIdx="3" presStyleCnt="4"/>
      <dgm:spPr/>
      <dgm:t>
        <a:bodyPr/>
        <a:lstStyle/>
        <a:p>
          <a:endParaRPr lang="es-EC"/>
        </a:p>
      </dgm:t>
    </dgm:pt>
    <dgm:pt modelId="{76E1921A-D4FE-497F-A87C-27BF59A0813B}" type="pres">
      <dgm:prSet presAssocID="{0B68F1E7-7980-4993-A38F-2134C86B1AB4}" presName="childText" presStyleLbl="bgAcc1" presStyleIdx="3" presStyleCnt="4" custScaleX="1671128" custScaleY="405000">
        <dgm:presLayoutVars>
          <dgm:bulletEnabled val="1"/>
        </dgm:presLayoutVars>
      </dgm:prSet>
      <dgm:spPr/>
      <dgm:t>
        <a:bodyPr/>
        <a:lstStyle/>
        <a:p>
          <a:endParaRPr lang="es-EC"/>
        </a:p>
      </dgm:t>
    </dgm:pt>
  </dgm:ptLst>
  <dgm:cxnLst>
    <dgm:cxn modelId="{89A03A8E-905C-4654-9659-A225EFDBD896}" type="presOf" srcId="{8979B57E-FF58-4904-BDE6-79D2D4012DCE}" destId="{997C32A1-462C-4DED-AC70-E13B2DC96C5B}" srcOrd="0" destOrd="0" presId="urn:microsoft.com/office/officeart/2005/8/layout/hierarchy3"/>
    <dgm:cxn modelId="{CDB2F0F7-B75A-454A-9D76-88CA04D306F7}" type="presOf" srcId="{4E06149B-1E97-4C77-AB49-6B3D4C0EA882}" destId="{2E08C143-F167-4E38-BEDC-3F054C379971}" srcOrd="0" destOrd="0" presId="urn:microsoft.com/office/officeart/2005/8/layout/hierarchy3"/>
    <dgm:cxn modelId="{EFB49B2D-E368-42A1-B5D5-A4291BE295C4}" srcId="{B8EB4149-01EF-41A9-9556-49ECB7E696C1}" destId="{4E06149B-1E97-4C77-AB49-6B3D4C0EA882}" srcOrd="1" destOrd="0" parTransId="{8A9ED8C8-9412-4E9D-8645-41CDC6DA7098}" sibTransId="{773551E3-494F-45A2-9E86-C1E72B76983B}"/>
    <dgm:cxn modelId="{E9222961-AFE8-43B0-A6E6-EEE7E3D81A82}" srcId="{B8EB4149-01EF-41A9-9556-49ECB7E696C1}" destId="{3FF58935-D558-4B2C-9AC9-221935340DAD}" srcOrd="0" destOrd="0" parTransId="{79DCE452-139E-41A5-A6F6-D6B0F02FE7E3}" sibTransId="{5B3329DF-8D53-4CDA-8932-D0AA3A43A4D7}"/>
    <dgm:cxn modelId="{A2EE6F3A-4ABE-4567-A7C4-76C3B7849172}" type="presOf" srcId="{B8EB4149-01EF-41A9-9556-49ECB7E696C1}" destId="{9853D533-C75E-4CDD-969E-9B3DDE22BBC5}" srcOrd="1" destOrd="0" presId="urn:microsoft.com/office/officeart/2005/8/layout/hierarchy3"/>
    <dgm:cxn modelId="{EADD190F-E344-4BB1-859F-B6C0436319BD}" type="presOf" srcId="{B83812F9-1C9B-493D-AAAA-1AF497C065B6}" destId="{1D60BEB8-7A0B-46C4-87F0-C12D5CB2DF9C}" srcOrd="0" destOrd="0" presId="urn:microsoft.com/office/officeart/2005/8/layout/hierarchy3"/>
    <dgm:cxn modelId="{5227229A-2493-4E72-AF7B-2B8BBC94EC4C}" srcId="{B8EB4149-01EF-41A9-9556-49ECB7E696C1}" destId="{0B68F1E7-7980-4993-A38F-2134C86B1AB4}" srcOrd="3" destOrd="0" parTransId="{8979B57E-FF58-4904-BDE6-79D2D4012DCE}" sibTransId="{DF1F2D5B-0379-4A1E-BEBF-9C4AA7C6D504}"/>
    <dgm:cxn modelId="{5F0498F8-6971-4C63-B5B9-8B316545E44F}" srcId="{B8EB4149-01EF-41A9-9556-49ECB7E696C1}" destId="{B83812F9-1C9B-493D-AAAA-1AF497C065B6}" srcOrd="2" destOrd="0" parTransId="{672BAFDD-7EF5-4766-A8CA-1482B7790B43}" sibTransId="{6ACCEAFD-41A4-4542-933D-8F37D47B3F42}"/>
    <dgm:cxn modelId="{FC6A327A-EE65-4936-AE3A-99163BF5445A}" type="presOf" srcId="{0B68F1E7-7980-4993-A38F-2134C86B1AB4}" destId="{76E1921A-D4FE-497F-A87C-27BF59A0813B}" srcOrd="0" destOrd="0" presId="urn:microsoft.com/office/officeart/2005/8/layout/hierarchy3"/>
    <dgm:cxn modelId="{342D19DD-5582-46E5-B021-5B961345FF3B}" type="presOf" srcId="{672BAFDD-7EF5-4766-A8CA-1482B7790B43}" destId="{437D4C2F-9379-4C44-94FE-C9487AB6D0F4}" srcOrd="0" destOrd="0" presId="urn:microsoft.com/office/officeart/2005/8/layout/hierarchy3"/>
    <dgm:cxn modelId="{5F7D7BBB-EC9C-4595-ADC4-0231CBB0201A}" srcId="{FF700AD1-C511-4314-BA4B-8018B7E5C4F1}" destId="{B8EB4149-01EF-41A9-9556-49ECB7E696C1}" srcOrd="0" destOrd="0" parTransId="{CA5AD8D5-DF4C-424F-8C4C-6430E55D44F5}" sibTransId="{89714DCF-3B12-4BC9-A447-08E8745AA89C}"/>
    <dgm:cxn modelId="{650D112B-1E00-4135-8418-701322AEC194}" type="presOf" srcId="{3FF58935-D558-4B2C-9AC9-221935340DAD}" destId="{C490D40C-FE0C-4060-A75A-F990FDB46611}" srcOrd="0" destOrd="0" presId="urn:microsoft.com/office/officeart/2005/8/layout/hierarchy3"/>
    <dgm:cxn modelId="{F7D95D1F-C7D7-41AF-9654-5942CAAFC444}" type="presOf" srcId="{B8EB4149-01EF-41A9-9556-49ECB7E696C1}" destId="{50C6F7EF-19F6-4B10-803E-B28ABAFBA6E5}" srcOrd="0" destOrd="0" presId="urn:microsoft.com/office/officeart/2005/8/layout/hierarchy3"/>
    <dgm:cxn modelId="{9F0E5073-AB4B-4BE2-B7C7-BBB98CF8914A}" type="presOf" srcId="{79DCE452-139E-41A5-A6F6-D6B0F02FE7E3}" destId="{1377C777-EA55-4FAB-839E-6A7B7805D754}" srcOrd="0" destOrd="0" presId="urn:microsoft.com/office/officeart/2005/8/layout/hierarchy3"/>
    <dgm:cxn modelId="{9C8145D4-EBE8-4D04-91B6-6B0A249BDB5D}" type="presOf" srcId="{8A9ED8C8-9412-4E9D-8645-41CDC6DA7098}" destId="{25DCA56D-DCA6-4162-86D7-1099164B7A71}" srcOrd="0" destOrd="0" presId="urn:microsoft.com/office/officeart/2005/8/layout/hierarchy3"/>
    <dgm:cxn modelId="{E0DF365E-E011-42E3-9C0A-4F9008F2C3A0}" type="presOf" srcId="{FF700AD1-C511-4314-BA4B-8018B7E5C4F1}" destId="{A127B70B-0425-4C36-A952-C22429B7E7FC}" srcOrd="0" destOrd="0" presId="urn:microsoft.com/office/officeart/2005/8/layout/hierarchy3"/>
    <dgm:cxn modelId="{E38CC363-D68B-445C-B658-570737055A80}" type="presParOf" srcId="{A127B70B-0425-4C36-A952-C22429B7E7FC}" destId="{F1F00395-6211-4110-934B-A5C174EA7CFC}" srcOrd="0" destOrd="0" presId="urn:microsoft.com/office/officeart/2005/8/layout/hierarchy3"/>
    <dgm:cxn modelId="{6AFEF932-B4A6-4B59-8F54-41F363ED0EE8}" type="presParOf" srcId="{F1F00395-6211-4110-934B-A5C174EA7CFC}" destId="{A4181F8A-4A6F-41B1-A4E4-B15B1ED7E799}" srcOrd="0" destOrd="0" presId="urn:microsoft.com/office/officeart/2005/8/layout/hierarchy3"/>
    <dgm:cxn modelId="{B98D810E-35C4-48DA-9B44-31B06F3B9D4F}" type="presParOf" srcId="{A4181F8A-4A6F-41B1-A4E4-B15B1ED7E799}" destId="{50C6F7EF-19F6-4B10-803E-B28ABAFBA6E5}" srcOrd="0" destOrd="0" presId="urn:microsoft.com/office/officeart/2005/8/layout/hierarchy3"/>
    <dgm:cxn modelId="{931099F4-B9B4-4951-B064-5AF8B41DC4F2}" type="presParOf" srcId="{A4181F8A-4A6F-41B1-A4E4-B15B1ED7E799}" destId="{9853D533-C75E-4CDD-969E-9B3DDE22BBC5}" srcOrd="1" destOrd="0" presId="urn:microsoft.com/office/officeart/2005/8/layout/hierarchy3"/>
    <dgm:cxn modelId="{076B133F-B2FE-48B7-B623-D511EBE3B217}" type="presParOf" srcId="{F1F00395-6211-4110-934B-A5C174EA7CFC}" destId="{10D727C5-0B94-4AB0-8810-446BFBAB6F33}" srcOrd="1" destOrd="0" presId="urn:microsoft.com/office/officeart/2005/8/layout/hierarchy3"/>
    <dgm:cxn modelId="{F48B845D-6F3C-4984-BCC7-08B0511C4F6C}" type="presParOf" srcId="{10D727C5-0B94-4AB0-8810-446BFBAB6F33}" destId="{1377C777-EA55-4FAB-839E-6A7B7805D754}" srcOrd="0" destOrd="0" presId="urn:microsoft.com/office/officeart/2005/8/layout/hierarchy3"/>
    <dgm:cxn modelId="{627571DF-55AD-4FF1-93C8-4C527A7EC4EE}" type="presParOf" srcId="{10D727C5-0B94-4AB0-8810-446BFBAB6F33}" destId="{C490D40C-FE0C-4060-A75A-F990FDB46611}" srcOrd="1" destOrd="0" presId="urn:microsoft.com/office/officeart/2005/8/layout/hierarchy3"/>
    <dgm:cxn modelId="{7734B5AD-C367-4DD7-B004-FD4D42AE5681}" type="presParOf" srcId="{10D727C5-0B94-4AB0-8810-446BFBAB6F33}" destId="{25DCA56D-DCA6-4162-86D7-1099164B7A71}" srcOrd="2" destOrd="0" presId="urn:microsoft.com/office/officeart/2005/8/layout/hierarchy3"/>
    <dgm:cxn modelId="{9E176313-8B68-4EE0-991A-56E5EE6ADF47}" type="presParOf" srcId="{10D727C5-0B94-4AB0-8810-446BFBAB6F33}" destId="{2E08C143-F167-4E38-BEDC-3F054C379971}" srcOrd="3" destOrd="0" presId="urn:microsoft.com/office/officeart/2005/8/layout/hierarchy3"/>
    <dgm:cxn modelId="{4C2CC270-97A8-4CFE-9A3F-71EECEF42980}" type="presParOf" srcId="{10D727C5-0B94-4AB0-8810-446BFBAB6F33}" destId="{437D4C2F-9379-4C44-94FE-C9487AB6D0F4}" srcOrd="4" destOrd="0" presId="urn:microsoft.com/office/officeart/2005/8/layout/hierarchy3"/>
    <dgm:cxn modelId="{9DC2C42F-1003-4314-A22F-C705B32D42A9}" type="presParOf" srcId="{10D727C5-0B94-4AB0-8810-446BFBAB6F33}" destId="{1D60BEB8-7A0B-46C4-87F0-C12D5CB2DF9C}" srcOrd="5" destOrd="0" presId="urn:microsoft.com/office/officeart/2005/8/layout/hierarchy3"/>
    <dgm:cxn modelId="{E80AEE83-58EA-452B-B973-2DB4E77C517E}" type="presParOf" srcId="{10D727C5-0B94-4AB0-8810-446BFBAB6F33}" destId="{997C32A1-462C-4DED-AC70-E13B2DC96C5B}" srcOrd="6" destOrd="0" presId="urn:microsoft.com/office/officeart/2005/8/layout/hierarchy3"/>
    <dgm:cxn modelId="{AA0D1691-1513-4F6F-8E1A-1153C83329B3}" type="presParOf" srcId="{10D727C5-0B94-4AB0-8810-446BFBAB6F33}" destId="{76E1921A-D4FE-497F-A87C-27BF59A0813B}" srcOrd="7"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142CD490-E563-40C5-A338-FC31BDD8F495}"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C"/>
        </a:p>
      </dgm:t>
    </dgm:pt>
    <dgm:pt modelId="{F11ACAAA-8B72-44BC-8780-8ECFA53CAF3F}">
      <dgm:prSet phldrT="[Texto]" custT="1"/>
      <dgm:spPr/>
      <dgm:t>
        <a:bodyPr/>
        <a:lstStyle/>
        <a:p>
          <a:r>
            <a:rPr lang="es-EC" sz="2800" dirty="0" smtClean="0"/>
            <a:t>MARCO TEÓRICO</a:t>
          </a:r>
          <a:endParaRPr lang="es-EC" sz="2800" dirty="0"/>
        </a:p>
      </dgm:t>
    </dgm:pt>
    <dgm:pt modelId="{36BB0639-4B43-4B3D-A708-5C8D30CF56DB}" type="parTrans" cxnId="{AEA8CC94-C3B6-4E25-AD0B-2AB205E2DF5E}">
      <dgm:prSet/>
      <dgm:spPr/>
      <dgm:t>
        <a:bodyPr/>
        <a:lstStyle/>
        <a:p>
          <a:endParaRPr lang="es-EC"/>
        </a:p>
      </dgm:t>
    </dgm:pt>
    <dgm:pt modelId="{7427B7FF-5C4E-4802-9FB3-DFF105875604}" type="sibTrans" cxnId="{AEA8CC94-C3B6-4E25-AD0B-2AB205E2DF5E}">
      <dgm:prSet/>
      <dgm:spPr/>
      <dgm:t>
        <a:bodyPr/>
        <a:lstStyle/>
        <a:p>
          <a:endParaRPr lang="es-EC"/>
        </a:p>
      </dgm:t>
    </dgm:pt>
    <dgm:pt modelId="{82B1E68C-5937-45BD-9A14-18398D7B447F}" type="pres">
      <dgm:prSet presAssocID="{142CD490-E563-40C5-A338-FC31BDD8F495}" presName="diagram" presStyleCnt="0">
        <dgm:presLayoutVars>
          <dgm:chPref val="1"/>
          <dgm:dir/>
          <dgm:animOne val="branch"/>
          <dgm:animLvl val="lvl"/>
          <dgm:resizeHandles/>
        </dgm:presLayoutVars>
      </dgm:prSet>
      <dgm:spPr/>
      <dgm:t>
        <a:bodyPr/>
        <a:lstStyle/>
        <a:p>
          <a:endParaRPr lang="es-EC"/>
        </a:p>
      </dgm:t>
    </dgm:pt>
    <dgm:pt modelId="{E9947229-9EA2-410A-8AC0-7EC0837E055A}" type="pres">
      <dgm:prSet presAssocID="{F11ACAAA-8B72-44BC-8780-8ECFA53CAF3F}" presName="root" presStyleCnt="0"/>
      <dgm:spPr/>
    </dgm:pt>
    <dgm:pt modelId="{887088DE-7338-495E-AD84-E1DCC2820BCB}" type="pres">
      <dgm:prSet presAssocID="{F11ACAAA-8B72-44BC-8780-8ECFA53CAF3F}" presName="rootComposite" presStyleCnt="0"/>
      <dgm:spPr/>
    </dgm:pt>
    <dgm:pt modelId="{22DDC97D-CDC4-4000-AD53-0370A38DADDD}" type="pres">
      <dgm:prSet presAssocID="{F11ACAAA-8B72-44BC-8780-8ECFA53CAF3F}" presName="rootText" presStyleLbl="node1" presStyleIdx="0" presStyleCnt="1" custScaleX="204800" custLinFactNeighborX="-40960" custLinFactNeighborY="9040"/>
      <dgm:spPr/>
      <dgm:t>
        <a:bodyPr/>
        <a:lstStyle/>
        <a:p>
          <a:endParaRPr lang="es-EC"/>
        </a:p>
      </dgm:t>
    </dgm:pt>
    <dgm:pt modelId="{89805358-204B-4267-8465-7BF2E2827659}" type="pres">
      <dgm:prSet presAssocID="{F11ACAAA-8B72-44BC-8780-8ECFA53CAF3F}" presName="rootConnector" presStyleLbl="node1" presStyleIdx="0" presStyleCnt="1"/>
      <dgm:spPr/>
      <dgm:t>
        <a:bodyPr/>
        <a:lstStyle/>
        <a:p>
          <a:endParaRPr lang="es-EC"/>
        </a:p>
      </dgm:t>
    </dgm:pt>
    <dgm:pt modelId="{8C741BFE-F3AD-4BED-A4BB-C46427AC456D}" type="pres">
      <dgm:prSet presAssocID="{F11ACAAA-8B72-44BC-8780-8ECFA53CAF3F}" presName="childShape" presStyleCnt="0"/>
      <dgm:spPr/>
    </dgm:pt>
  </dgm:ptLst>
  <dgm:cxnLst>
    <dgm:cxn modelId="{6ECCD891-3D29-4E4B-A645-53D099C8D44F}" type="presOf" srcId="{F11ACAAA-8B72-44BC-8780-8ECFA53CAF3F}" destId="{89805358-204B-4267-8465-7BF2E2827659}" srcOrd="1" destOrd="0" presId="urn:microsoft.com/office/officeart/2005/8/layout/hierarchy3"/>
    <dgm:cxn modelId="{D252B4CD-72E5-4293-8B93-82F73A583A29}" type="presOf" srcId="{F11ACAAA-8B72-44BC-8780-8ECFA53CAF3F}" destId="{22DDC97D-CDC4-4000-AD53-0370A38DADDD}" srcOrd="0" destOrd="0" presId="urn:microsoft.com/office/officeart/2005/8/layout/hierarchy3"/>
    <dgm:cxn modelId="{AEA8CC94-C3B6-4E25-AD0B-2AB205E2DF5E}" srcId="{142CD490-E563-40C5-A338-FC31BDD8F495}" destId="{F11ACAAA-8B72-44BC-8780-8ECFA53CAF3F}" srcOrd="0" destOrd="0" parTransId="{36BB0639-4B43-4B3D-A708-5C8D30CF56DB}" sibTransId="{7427B7FF-5C4E-4802-9FB3-DFF105875604}"/>
    <dgm:cxn modelId="{8A328282-4E82-4368-9C1A-DAB4DAC37964}" type="presOf" srcId="{142CD490-E563-40C5-A338-FC31BDD8F495}" destId="{82B1E68C-5937-45BD-9A14-18398D7B447F}" srcOrd="0" destOrd="0" presId="urn:microsoft.com/office/officeart/2005/8/layout/hierarchy3"/>
    <dgm:cxn modelId="{D79DE592-7106-40CC-9BAC-C8D2D6205C06}" type="presParOf" srcId="{82B1E68C-5937-45BD-9A14-18398D7B447F}" destId="{E9947229-9EA2-410A-8AC0-7EC0837E055A}" srcOrd="0" destOrd="0" presId="urn:microsoft.com/office/officeart/2005/8/layout/hierarchy3"/>
    <dgm:cxn modelId="{8CE0C391-38FC-4306-8EFD-E9D10F515834}" type="presParOf" srcId="{E9947229-9EA2-410A-8AC0-7EC0837E055A}" destId="{887088DE-7338-495E-AD84-E1DCC2820BCB}" srcOrd="0" destOrd="0" presId="urn:microsoft.com/office/officeart/2005/8/layout/hierarchy3"/>
    <dgm:cxn modelId="{4D19E627-4CFD-4BA4-8726-C3ADA2ED8BF6}" type="presParOf" srcId="{887088DE-7338-495E-AD84-E1DCC2820BCB}" destId="{22DDC97D-CDC4-4000-AD53-0370A38DADDD}" srcOrd="0" destOrd="0" presId="urn:microsoft.com/office/officeart/2005/8/layout/hierarchy3"/>
    <dgm:cxn modelId="{35CEEBE5-51F5-4E5B-B9D0-1E9102769217}" type="presParOf" srcId="{887088DE-7338-495E-AD84-E1DCC2820BCB}" destId="{89805358-204B-4267-8465-7BF2E2827659}" srcOrd="1" destOrd="0" presId="urn:microsoft.com/office/officeart/2005/8/layout/hierarchy3"/>
    <dgm:cxn modelId="{B3A6C16F-34AE-4B19-8279-0F2D90482186}" type="presParOf" srcId="{E9947229-9EA2-410A-8AC0-7EC0837E055A}" destId="{8C741BFE-F3AD-4BED-A4BB-C46427AC456D}"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6C54B7C8-18B2-40C5-BB87-4EF554D8A2AD}"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C"/>
        </a:p>
      </dgm:t>
    </dgm:pt>
    <dgm:pt modelId="{D71759BE-991B-4955-9710-94DDCA94B467}">
      <dgm:prSet phldrT="[Texto]"/>
      <dgm:spPr/>
      <dgm:t>
        <a:bodyPr/>
        <a:lstStyle/>
        <a:p>
          <a:pPr algn="just"/>
          <a:r>
            <a:rPr lang="es-EC" dirty="0" smtClean="0"/>
            <a:t>La instrumentación electrónica y virtual, en conjunto tiene como objetivo la observación, medida, adquisición, registro, análisis y procesamiento de fenómenos físicos por medio de transductores, microcontroladores (MCUs o µCs) y sistemas informáticos.</a:t>
          </a:r>
          <a:endParaRPr lang="es-EC" dirty="0"/>
        </a:p>
      </dgm:t>
    </dgm:pt>
    <dgm:pt modelId="{25402C19-6D40-4037-A460-A239116EF862}" type="parTrans" cxnId="{C07D9C38-AB84-4BEF-8BB8-B29BCFE889D3}">
      <dgm:prSet/>
      <dgm:spPr/>
      <dgm:t>
        <a:bodyPr/>
        <a:lstStyle/>
        <a:p>
          <a:endParaRPr lang="es-EC"/>
        </a:p>
      </dgm:t>
    </dgm:pt>
    <dgm:pt modelId="{BF6194D8-D672-4333-AF35-2AF39155EA9F}" type="sibTrans" cxnId="{C07D9C38-AB84-4BEF-8BB8-B29BCFE889D3}">
      <dgm:prSet/>
      <dgm:spPr/>
      <dgm:t>
        <a:bodyPr/>
        <a:lstStyle/>
        <a:p>
          <a:endParaRPr lang="es-EC"/>
        </a:p>
      </dgm:t>
    </dgm:pt>
    <dgm:pt modelId="{15371699-60F8-4190-8D46-55B138D1F924}">
      <dgm:prSet phldrT="[Texto]"/>
      <dgm:spPr/>
      <dgm:t>
        <a:bodyPr/>
        <a:lstStyle/>
        <a:p>
          <a:r>
            <a:rPr lang="es-EC" dirty="0" smtClean="0"/>
            <a:t>INSTRUMENTACIÓN ELECTRÓNICA Y VIRTUAL</a:t>
          </a:r>
          <a:endParaRPr lang="es-EC" dirty="0"/>
        </a:p>
      </dgm:t>
    </dgm:pt>
    <dgm:pt modelId="{1DF5558A-F1A8-4567-9A6E-F63CFB1C1166}" type="parTrans" cxnId="{8D67984B-B611-4C12-8C20-6C9E20A1FF1E}">
      <dgm:prSet/>
      <dgm:spPr/>
      <dgm:t>
        <a:bodyPr/>
        <a:lstStyle/>
        <a:p>
          <a:endParaRPr lang="es-EC"/>
        </a:p>
      </dgm:t>
    </dgm:pt>
    <dgm:pt modelId="{8743E938-654A-4D55-AE84-7BF7C50D12B3}" type="sibTrans" cxnId="{8D67984B-B611-4C12-8C20-6C9E20A1FF1E}">
      <dgm:prSet/>
      <dgm:spPr/>
      <dgm:t>
        <a:bodyPr/>
        <a:lstStyle/>
        <a:p>
          <a:endParaRPr lang="es-EC"/>
        </a:p>
      </dgm:t>
    </dgm:pt>
    <dgm:pt modelId="{E76BA4FC-8E98-4ACF-B1D7-0B0865B7E03B}" type="pres">
      <dgm:prSet presAssocID="{6C54B7C8-18B2-40C5-BB87-4EF554D8A2AD}" presName="diagram" presStyleCnt="0">
        <dgm:presLayoutVars>
          <dgm:chPref val="1"/>
          <dgm:dir/>
          <dgm:animOne val="branch"/>
          <dgm:animLvl val="lvl"/>
          <dgm:resizeHandles/>
        </dgm:presLayoutVars>
      </dgm:prSet>
      <dgm:spPr/>
      <dgm:t>
        <a:bodyPr/>
        <a:lstStyle/>
        <a:p>
          <a:endParaRPr lang="es-EC"/>
        </a:p>
      </dgm:t>
    </dgm:pt>
    <dgm:pt modelId="{AD72539F-C5B0-4987-816E-3ACE264C3B2B}" type="pres">
      <dgm:prSet presAssocID="{15371699-60F8-4190-8D46-55B138D1F924}" presName="root" presStyleCnt="0"/>
      <dgm:spPr/>
    </dgm:pt>
    <dgm:pt modelId="{000E2554-F56D-4345-92BF-0F20E42EB402}" type="pres">
      <dgm:prSet presAssocID="{15371699-60F8-4190-8D46-55B138D1F924}" presName="rootComposite" presStyleCnt="0"/>
      <dgm:spPr/>
    </dgm:pt>
    <dgm:pt modelId="{ECBB348E-812D-4897-ADF8-9757462C4AFC}" type="pres">
      <dgm:prSet presAssocID="{15371699-60F8-4190-8D46-55B138D1F924}" presName="rootText" presStyleLbl="node1" presStyleIdx="0" presStyleCnt="1" custScaleX="110017" custScaleY="40372"/>
      <dgm:spPr/>
      <dgm:t>
        <a:bodyPr/>
        <a:lstStyle/>
        <a:p>
          <a:endParaRPr lang="es-EC"/>
        </a:p>
      </dgm:t>
    </dgm:pt>
    <dgm:pt modelId="{756669BA-AB54-4313-98C7-89C75A6AE27C}" type="pres">
      <dgm:prSet presAssocID="{15371699-60F8-4190-8D46-55B138D1F924}" presName="rootConnector" presStyleLbl="node1" presStyleIdx="0" presStyleCnt="1"/>
      <dgm:spPr/>
      <dgm:t>
        <a:bodyPr/>
        <a:lstStyle/>
        <a:p>
          <a:endParaRPr lang="es-EC"/>
        </a:p>
      </dgm:t>
    </dgm:pt>
    <dgm:pt modelId="{178BF0F5-7FF1-4A61-9473-F85DE93DAE6F}" type="pres">
      <dgm:prSet presAssocID="{15371699-60F8-4190-8D46-55B138D1F924}" presName="childShape" presStyleCnt="0"/>
      <dgm:spPr/>
    </dgm:pt>
    <dgm:pt modelId="{0D4C2499-1406-4B6C-BE0B-969D904DADF9}" type="pres">
      <dgm:prSet presAssocID="{25402C19-6D40-4037-A460-A239116EF862}" presName="Name13" presStyleLbl="parChTrans1D2" presStyleIdx="0" presStyleCnt="1"/>
      <dgm:spPr/>
      <dgm:t>
        <a:bodyPr/>
        <a:lstStyle/>
        <a:p>
          <a:endParaRPr lang="es-EC"/>
        </a:p>
      </dgm:t>
    </dgm:pt>
    <dgm:pt modelId="{65BC5360-FA29-4A1D-974E-DE2E4D047758}" type="pres">
      <dgm:prSet presAssocID="{D71759BE-991B-4955-9710-94DDCA94B467}" presName="childText" presStyleLbl="bgAcc1" presStyleIdx="0" presStyleCnt="1" custScaleX="182857" custScaleY="58671" custLinFactNeighborX="483" custLinFactNeighborY="-17892">
        <dgm:presLayoutVars>
          <dgm:bulletEnabled val="1"/>
        </dgm:presLayoutVars>
      </dgm:prSet>
      <dgm:spPr/>
      <dgm:t>
        <a:bodyPr/>
        <a:lstStyle/>
        <a:p>
          <a:endParaRPr lang="es-EC"/>
        </a:p>
      </dgm:t>
    </dgm:pt>
  </dgm:ptLst>
  <dgm:cxnLst>
    <dgm:cxn modelId="{6C009F3A-6809-4645-8A4A-CE86F79DE9C0}" type="presOf" srcId="{D71759BE-991B-4955-9710-94DDCA94B467}" destId="{65BC5360-FA29-4A1D-974E-DE2E4D047758}" srcOrd="0" destOrd="0" presId="urn:microsoft.com/office/officeart/2005/8/layout/hierarchy3"/>
    <dgm:cxn modelId="{2ECF4B55-FA96-410A-A878-9A243529454E}" type="presOf" srcId="{6C54B7C8-18B2-40C5-BB87-4EF554D8A2AD}" destId="{E76BA4FC-8E98-4ACF-B1D7-0B0865B7E03B}" srcOrd="0" destOrd="0" presId="urn:microsoft.com/office/officeart/2005/8/layout/hierarchy3"/>
    <dgm:cxn modelId="{C07D9C38-AB84-4BEF-8BB8-B29BCFE889D3}" srcId="{15371699-60F8-4190-8D46-55B138D1F924}" destId="{D71759BE-991B-4955-9710-94DDCA94B467}" srcOrd="0" destOrd="0" parTransId="{25402C19-6D40-4037-A460-A239116EF862}" sibTransId="{BF6194D8-D672-4333-AF35-2AF39155EA9F}"/>
    <dgm:cxn modelId="{8D67984B-B611-4C12-8C20-6C9E20A1FF1E}" srcId="{6C54B7C8-18B2-40C5-BB87-4EF554D8A2AD}" destId="{15371699-60F8-4190-8D46-55B138D1F924}" srcOrd="0" destOrd="0" parTransId="{1DF5558A-F1A8-4567-9A6E-F63CFB1C1166}" sibTransId="{8743E938-654A-4D55-AE84-7BF7C50D12B3}"/>
    <dgm:cxn modelId="{532C0838-70E2-4E59-A0F9-1F2D26E45E27}" type="presOf" srcId="{15371699-60F8-4190-8D46-55B138D1F924}" destId="{ECBB348E-812D-4897-ADF8-9757462C4AFC}" srcOrd="0" destOrd="0" presId="urn:microsoft.com/office/officeart/2005/8/layout/hierarchy3"/>
    <dgm:cxn modelId="{756075F8-D25F-4F7D-8626-2ECEA27CCCA4}" type="presOf" srcId="{15371699-60F8-4190-8D46-55B138D1F924}" destId="{756669BA-AB54-4313-98C7-89C75A6AE27C}" srcOrd="1" destOrd="0" presId="urn:microsoft.com/office/officeart/2005/8/layout/hierarchy3"/>
    <dgm:cxn modelId="{F151A6BC-9EC8-4CC6-AD9E-D2F3DCA5A6AB}" type="presOf" srcId="{25402C19-6D40-4037-A460-A239116EF862}" destId="{0D4C2499-1406-4B6C-BE0B-969D904DADF9}" srcOrd="0" destOrd="0" presId="urn:microsoft.com/office/officeart/2005/8/layout/hierarchy3"/>
    <dgm:cxn modelId="{D2E275D1-B70D-4E6A-9A19-300EFE263648}" type="presParOf" srcId="{E76BA4FC-8E98-4ACF-B1D7-0B0865B7E03B}" destId="{AD72539F-C5B0-4987-816E-3ACE264C3B2B}" srcOrd="0" destOrd="0" presId="urn:microsoft.com/office/officeart/2005/8/layout/hierarchy3"/>
    <dgm:cxn modelId="{2C2DE381-D8E0-41DD-8B4A-8A4851641378}" type="presParOf" srcId="{AD72539F-C5B0-4987-816E-3ACE264C3B2B}" destId="{000E2554-F56D-4345-92BF-0F20E42EB402}" srcOrd="0" destOrd="0" presId="urn:microsoft.com/office/officeart/2005/8/layout/hierarchy3"/>
    <dgm:cxn modelId="{C5D764F3-E9D6-4B4B-A9EA-165CA9B981E0}" type="presParOf" srcId="{000E2554-F56D-4345-92BF-0F20E42EB402}" destId="{ECBB348E-812D-4897-ADF8-9757462C4AFC}" srcOrd="0" destOrd="0" presId="urn:microsoft.com/office/officeart/2005/8/layout/hierarchy3"/>
    <dgm:cxn modelId="{32CA431E-C9CD-4670-B884-D869C7CB0ED3}" type="presParOf" srcId="{000E2554-F56D-4345-92BF-0F20E42EB402}" destId="{756669BA-AB54-4313-98C7-89C75A6AE27C}" srcOrd="1" destOrd="0" presId="urn:microsoft.com/office/officeart/2005/8/layout/hierarchy3"/>
    <dgm:cxn modelId="{03EA5720-96F0-4CCF-AE59-7A007E63D3F1}" type="presParOf" srcId="{AD72539F-C5B0-4987-816E-3ACE264C3B2B}" destId="{178BF0F5-7FF1-4A61-9473-F85DE93DAE6F}" srcOrd="1" destOrd="0" presId="urn:microsoft.com/office/officeart/2005/8/layout/hierarchy3"/>
    <dgm:cxn modelId="{02B6D207-9E51-428C-AD0E-2AB053CBC2FA}" type="presParOf" srcId="{178BF0F5-7FF1-4A61-9473-F85DE93DAE6F}" destId="{0D4C2499-1406-4B6C-BE0B-969D904DADF9}" srcOrd="0" destOrd="0" presId="urn:microsoft.com/office/officeart/2005/8/layout/hierarchy3"/>
    <dgm:cxn modelId="{1F88E88E-F0E3-4603-A50D-F192F1F02230}" type="presParOf" srcId="{178BF0F5-7FF1-4A61-9473-F85DE93DAE6F}" destId="{65BC5360-FA29-4A1D-974E-DE2E4D047758}"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6C54B7C8-18B2-40C5-BB87-4EF554D8A2AD}"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C"/>
        </a:p>
      </dgm:t>
    </dgm:pt>
    <dgm:pt modelId="{15371699-60F8-4190-8D46-55B138D1F924}">
      <dgm:prSet phldrT="[Texto]"/>
      <dgm:spPr/>
      <dgm:t>
        <a:bodyPr/>
        <a:lstStyle/>
        <a:p>
          <a:r>
            <a:rPr lang="es-EC" b="1" dirty="0" smtClean="0"/>
            <a:t>MANIPULADORES ROBÓTICOS INDUSTRIALES</a:t>
          </a:r>
          <a:endParaRPr lang="es-EC" dirty="0"/>
        </a:p>
      </dgm:t>
    </dgm:pt>
    <dgm:pt modelId="{1DF5558A-F1A8-4567-9A6E-F63CFB1C1166}" type="parTrans" cxnId="{8D67984B-B611-4C12-8C20-6C9E20A1FF1E}">
      <dgm:prSet/>
      <dgm:spPr/>
      <dgm:t>
        <a:bodyPr/>
        <a:lstStyle/>
        <a:p>
          <a:endParaRPr lang="es-EC"/>
        </a:p>
      </dgm:t>
    </dgm:pt>
    <dgm:pt modelId="{8743E938-654A-4D55-AE84-7BF7C50D12B3}" type="sibTrans" cxnId="{8D67984B-B611-4C12-8C20-6C9E20A1FF1E}">
      <dgm:prSet/>
      <dgm:spPr/>
      <dgm:t>
        <a:bodyPr/>
        <a:lstStyle/>
        <a:p>
          <a:endParaRPr lang="es-EC"/>
        </a:p>
      </dgm:t>
    </dgm:pt>
    <dgm:pt modelId="{D71759BE-991B-4955-9710-94DDCA94B467}">
      <dgm:prSet phldrT="[Texto]"/>
      <dgm:spPr/>
      <dgm:t>
        <a:bodyPr/>
        <a:lstStyle/>
        <a:p>
          <a:pPr algn="just"/>
          <a:r>
            <a:rPr lang="es-EC" dirty="0" smtClean="0"/>
            <a:t>Un robot industrial según la Organización Internacional de Estándares (ISO) es un "Manipulador multifuncional reprogramable con varios grados de libertad, capaz de manipular materias, piezas, herramientas o dispositivos especiales según trayectorias variables programadas para realizar tareas diversas". </a:t>
          </a:r>
          <a:endParaRPr lang="es-EC" dirty="0"/>
        </a:p>
      </dgm:t>
    </dgm:pt>
    <dgm:pt modelId="{BF6194D8-D672-4333-AF35-2AF39155EA9F}" type="sibTrans" cxnId="{C07D9C38-AB84-4BEF-8BB8-B29BCFE889D3}">
      <dgm:prSet/>
      <dgm:spPr/>
      <dgm:t>
        <a:bodyPr/>
        <a:lstStyle/>
        <a:p>
          <a:endParaRPr lang="es-EC"/>
        </a:p>
      </dgm:t>
    </dgm:pt>
    <dgm:pt modelId="{25402C19-6D40-4037-A460-A239116EF862}" type="parTrans" cxnId="{C07D9C38-AB84-4BEF-8BB8-B29BCFE889D3}">
      <dgm:prSet/>
      <dgm:spPr/>
      <dgm:t>
        <a:bodyPr/>
        <a:lstStyle/>
        <a:p>
          <a:endParaRPr lang="es-EC"/>
        </a:p>
      </dgm:t>
    </dgm:pt>
    <dgm:pt modelId="{E76BA4FC-8E98-4ACF-B1D7-0B0865B7E03B}" type="pres">
      <dgm:prSet presAssocID="{6C54B7C8-18B2-40C5-BB87-4EF554D8A2AD}" presName="diagram" presStyleCnt="0">
        <dgm:presLayoutVars>
          <dgm:chPref val="1"/>
          <dgm:dir/>
          <dgm:animOne val="branch"/>
          <dgm:animLvl val="lvl"/>
          <dgm:resizeHandles/>
        </dgm:presLayoutVars>
      </dgm:prSet>
      <dgm:spPr/>
      <dgm:t>
        <a:bodyPr/>
        <a:lstStyle/>
        <a:p>
          <a:endParaRPr lang="es-EC"/>
        </a:p>
      </dgm:t>
    </dgm:pt>
    <dgm:pt modelId="{AD72539F-C5B0-4987-816E-3ACE264C3B2B}" type="pres">
      <dgm:prSet presAssocID="{15371699-60F8-4190-8D46-55B138D1F924}" presName="root" presStyleCnt="0"/>
      <dgm:spPr/>
    </dgm:pt>
    <dgm:pt modelId="{000E2554-F56D-4345-92BF-0F20E42EB402}" type="pres">
      <dgm:prSet presAssocID="{15371699-60F8-4190-8D46-55B138D1F924}" presName="rootComposite" presStyleCnt="0"/>
      <dgm:spPr/>
    </dgm:pt>
    <dgm:pt modelId="{ECBB348E-812D-4897-ADF8-9757462C4AFC}" type="pres">
      <dgm:prSet presAssocID="{15371699-60F8-4190-8D46-55B138D1F924}" presName="rootText" presStyleLbl="node1" presStyleIdx="0" presStyleCnt="1" custScaleX="110017" custScaleY="40372"/>
      <dgm:spPr/>
      <dgm:t>
        <a:bodyPr/>
        <a:lstStyle/>
        <a:p>
          <a:endParaRPr lang="es-EC"/>
        </a:p>
      </dgm:t>
    </dgm:pt>
    <dgm:pt modelId="{756669BA-AB54-4313-98C7-89C75A6AE27C}" type="pres">
      <dgm:prSet presAssocID="{15371699-60F8-4190-8D46-55B138D1F924}" presName="rootConnector" presStyleLbl="node1" presStyleIdx="0" presStyleCnt="1"/>
      <dgm:spPr/>
      <dgm:t>
        <a:bodyPr/>
        <a:lstStyle/>
        <a:p>
          <a:endParaRPr lang="es-EC"/>
        </a:p>
      </dgm:t>
    </dgm:pt>
    <dgm:pt modelId="{178BF0F5-7FF1-4A61-9473-F85DE93DAE6F}" type="pres">
      <dgm:prSet presAssocID="{15371699-60F8-4190-8D46-55B138D1F924}" presName="childShape" presStyleCnt="0"/>
      <dgm:spPr/>
    </dgm:pt>
    <dgm:pt modelId="{0D4C2499-1406-4B6C-BE0B-969D904DADF9}" type="pres">
      <dgm:prSet presAssocID="{25402C19-6D40-4037-A460-A239116EF862}" presName="Name13" presStyleLbl="parChTrans1D2" presStyleIdx="0" presStyleCnt="1"/>
      <dgm:spPr/>
      <dgm:t>
        <a:bodyPr/>
        <a:lstStyle/>
        <a:p>
          <a:endParaRPr lang="es-EC"/>
        </a:p>
      </dgm:t>
    </dgm:pt>
    <dgm:pt modelId="{65BC5360-FA29-4A1D-974E-DE2E4D047758}" type="pres">
      <dgm:prSet presAssocID="{D71759BE-991B-4955-9710-94DDCA94B467}" presName="childText" presStyleLbl="bgAcc1" presStyleIdx="0" presStyleCnt="1" custScaleX="182857" custScaleY="58671" custLinFactNeighborX="483" custLinFactNeighborY="-17892">
        <dgm:presLayoutVars>
          <dgm:bulletEnabled val="1"/>
        </dgm:presLayoutVars>
      </dgm:prSet>
      <dgm:spPr/>
      <dgm:t>
        <a:bodyPr/>
        <a:lstStyle/>
        <a:p>
          <a:endParaRPr lang="es-EC"/>
        </a:p>
      </dgm:t>
    </dgm:pt>
  </dgm:ptLst>
  <dgm:cxnLst>
    <dgm:cxn modelId="{272439AF-37C6-47E1-8FD7-775C78DDD57A}" type="presOf" srcId="{6C54B7C8-18B2-40C5-BB87-4EF554D8A2AD}" destId="{E76BA4FC-8E98-4ACF-B1D7-0B0865B7E03B}" srcOrd="0" destOrd="0" presId="urn:microsoft.com/office/officeart/2005/8/layout/hierarchy3"/>
    <dgm:cxn modelId="{C07D9C38-AB84-4BEF-8BB8-B29BCFE889D3}" srcId="{15371699-60F8-4190-8D46-55B138D1F924}" destId="{D71759BE-991B-4955-9710-94DDCA94B467}" srcOrd="0" destOrd="0" parTransId="{25402C19-6D40-4037-A460-A239116EF862}" sibTransId="{BF6194D8-D672-4333-AF35-2AF39155EA9F}"/>
    <dgm:cxn modelId="{F3F93597-E3A7-47F9-BF57-49ABAB318C0F}" type="presOf" srcId="{15371699-60F8-4190-8D46-55B138D1F924}" destId="{756669BA-AB54-4313-98C7-89C75A6AE27C}" srcOrd="1" destOrd="0" presId="urn:microsoft.com/office/officeart/2005/8/layout/hierarchy3"/>
    <dgm:cxn modelId="{8D67984B-B611-4C12-8C20-6C9E20A1FF1E}" srcId="{6C54B7C8-18B2-40C5-BB87-4EF554D8A2AD}" destId="{15371699-60F8-4190-8D46-55B138D1F924}" srcOrd="0" destOrd="0" parTransId="{1DF5558A-F1A8-4567-9A6E-F63CFB1C1166}" sibTransId="{8743E938-654A-4D55-AE84-7BF7C50D12B3}"/>
    <dgm:cxn modelId="{053FC843-FC25-49A2-9BC7-342149FBC0BE}" type="presOf" srcId="{D71759BE-991B-4955-9710-94DDCA94B467}" destId="{65BC5360-FA29-4A1D-974E-DE2E4D047758}" srcOrd="0" destOrd="0" presId="urn:microsoft.com/office/officeart/2005/8/layout/hierarchy3"/>
    <dgm:cxn modelId="{1EAD9D93-4B04-4960-98A6-F9748CF035BE}" type="presOf" srcId="{25402C19-6D40-4037-A460-A239116EF862}" destId="{0D4C2499-1406-4B6C-BE0B-969D904DADF9}" srcOrd="0" destOrd="0" presId="urn:microsoft.com/office/officeart/2005/8/layout/hierarchy3"/>
    <dgm:cxn modelId="{2BF88E00-2609-498A-8D53-906E7D0067FA}" type="presOf" srcId="{15371699-60F8-4190-8D46-55B138D1F924}" destId="{ECBB348E-812D-4897-ADF8-9757462C4AFC}" srcOrd="0" destOrd="0" presId="urn:microsoft.com/office/officeart/2005/8/layout/hierarchy3"/>
    <dgm:cxn modelId="{08A807B7-AAA8-47EE-8E7D-D862838EE2F4}" type="presParOf" srcId="{E76BA4FC-8E98-4ACF-B1D7-0B0865B7E03B}" destId="{AD72539F-C5B0-4987-816E-3ACE264C3B2B}" srcOrd="0" destOrd="0" presId="urn:microsoft.com/office/officeart/2005/8/layout/hierarchy3"/>
    <dgm:cxn modelId="{D6F3D844-206D-4085-BC5D-F276DE32BBD5}" type="presParOf" srcId="{AD72539F-C5B0-4987-816E-3ACE264C3B2B}" destId="{000E2554-F56D-4345-92BF-0F20E42EB402}" srcOrd="0" destOrd="0" presId="urn:microsoft.com/office/officeart/2005/8/layout/hierarchy3"/>
    <dgm:cxn modelId="{C9A76770-5300-4835-BF21-1015DB834A5C}" type="presParOf" srcId="{000E2554-F56D-4345-92BF-0F20E42EB402}" destId="{ECBB348E-812D-4897-ADF8-9757462C4AFC}" srcOrd="0" destOrd="0" presId="urn:microsoft.com/office/officeart/2005/8/layout/hierarchy3"/>
    <dgm:cxn modelId="{087431DD-B831-40C4-8B04-3E15F4287E68}" type="presParOf" srcId="{000E2554-F56D-4345-92BF-0F20E42EB402}" destId="{756669BA-AB54-4313-98C7-89C75A6AE27C}" srcOrd="1" destOrd="0" presId="urn:microsoft.com/office/officeart/2005/8/layout/hierarchy3"/>
    <dgm:cxn modelId="{CA64E630-47B8-4234-92CE-676C20408C2E}" type="presParOf" srcId="{AD72539F-C5B0-4987-816E-3ACE264C3B2B}" destId="{178BF0F5-7FF1-4A61-9473-F85DE93DAE6F}" srcOrd="1" destOrd="0" presId="urn:microsoft.com/office/officeart/2005/8/layout/hierarchy3"/>
    <dgm:cxn modelId="{B928F27E-D832-4396-8051-DC9B5D38E4BB}" type="presParOf" srcId="{178BF0F5-7FF1-4A61-9473-F85DE93DAE6F}" destId="{0D4C2499-1406-4B6C-BE0B-969D904DADF9}" srcOrd="0" destOrd="0" presId="urn:microsoft.com/office/officeart/2005/8/layout/hierarchy3"/>
    <dgm:cxn modelId="{3AC6D7A0-7AE1-4ED4-B2EB-912FCE3EFE3E}" type="presParOf" srcId="{178BF0F5-7FF1-4A61-9473-F85DE93DAE6F}" destId="{65BC5360-FA29-4A1D-974E-DE2E4D047758}"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37D837-AC64-458F-81DB-275DFBA2254A}">
      <dsp:nvSpPr>
        <dsp:cNvPr id="0" name=""/>
        <dsp:cNvSpPr/>
      </dsp:nvSpPr>
      <dsp:spPr>
        <a:xfrm>
          <a:off x="3084" y="639806"/>
          <a:ext cx="7117942" cy="3805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s-EC" sz="1800" kern="1200" dirty="0" smtClean="0"/>
            <a:t>SUMARIO</a:t>
          </a:r>
          <a:endParaRPr lang="es-EC" sz="1800" kern="1200" dirty="0"/>
        </a:p>
      </dsp:txBody>
      <dsp:txXfrm>
        <a:off x="14230" y="650952"/>
        <a:ext cx="7095650" cy="358272"/>
      </dsp:txXfrm>
    </dsp:sp>
    <dsp:sp modelId="{B3CAB6FB-7EC5-451D-8CE7-EB11FBB7BEF8}">
      <dsp:nvSpPr>
        <dsp:cNvPr id="0" name=""/>
        <dsp:cNvSpPr/>
      </dsp:nvSpPr>
      <dsp:spPr>
        <a:xfrm>
          <a:off x="714878" y="1020371"/>
          <a:ext cx="711794" cy="246961"/>
        </a:xfrm>
        <a:custGeom>
          <a:avLst/>
          <a:gdLst/>
          <a:ahLst/>
          <a:cxnLst/>
          <a:rect l="0" t="0" r="0" b="0"/>
          <a:pathLst>
            <a:path>
              <a:moveTo>
                <a:pt x="0" y="0"/>
              </a:moveTo>
              <a:lnTo>
                <a:pt x="0" y="246961"/>
              </a:lnTo>
              <a:lnTo>
                <a:pt x="711794" y="24696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F16CB3F-57DF-4CA0-99E5-8741F6638B63}">
      <dsp:nvSpPr>
        <dsp:cNvPr id="0" name=""/>
        <dsp:cNvSpPr/>
      </dsp:nvSpPr>
      <dsp:spPr>
        <a:xfrm>
          <a:off x="1426673" y="1102691"/>
          <a:ext cx="6190242" cy="32928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s-EC" sz="1800" kern="1200" dirty="0" smtClean="0"/>
            <a:t>INTRODUCCIÓN</a:t>
          </a:r>
          <a:endParaRPr lang="es-EC" sz="1800" kern="1200" dirty="0"/>
        </a:p>
      </dsp:txBody>
      <dsp:txXfrm>
        <a:off x="1436317" y="1112335"/>
        <a:ext cx="6170954" cy="309994"/>
      </dsp:txXfrm>
    </dsp:sp>
    <dsp:sp modelId="{F7CF4496-EC3A-4F73-B22B-649BBCF8DE6A}">
      <dsp:nvSpPr>
        <dsp:cNvPr id="0" name=""/>
        <dsp:cNvSpPr/>
      </dsp:nvSpPr>
      <dsp:spPr>
        <a:xfrm>
          <a:off x="714878" y="1020371"/>
          <a:ext cx="711794" cy="658564"/>
        </a:xfrm>
        <a:custGeom>
          <a:avLst/>
          <a:gdLst/>
          <a:ahLst/>
          <a:cxnLst/>
          <a:rect l="0" t="0" r="0" b="0"/>
          <a:pathLst>
            <a:path>
              <a:moveTo>
                <a:pt x="0" y="0"/>
              </a:moveTo>
              <a:lnTo>
                <a:pt x="0" y="658564"/>
              </a:lnTo>
              <a:lnTo>
                <a:pt x="711794" y="65856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8D2D2C0-D6CA-4761-823A-8164F3B4235D}">
      <dsp:nvSpPr>
        <dsp:cNvPr id="0" name=""/>
        <dsp:cNvSpPr/>
      </dsp:nvSpPr>
      <dsp:spPr>
        <a:xfrm>
          <a:off x="1426673" y="1514294"/>
          <a:ext cx="6190242" cy="32928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s-EC" sz="1800" kern="1200" noProof="0" dirty="0" smtClean="0"/>
            <a:t>OBJETIVOS</a:t>
          </a:r>
          <a:endParaRPr lang="es-EC" sz="1800" kern="1200" noProof="0" dirty="0"/>
        </a:p>
      </dsp:txBody>
      <dsp:txXfrm>
        <a:off x="1436317" y="1523938"/>
        <a:ext cx="6170954" cy="309994"/>
      </dsp:txXfrm>
    </dsp:sp>
    <dsp:sp modelId="{C9CFD58B-1F73-451E-B292-5886177E7C8B}">
      <dsp:nvSpPr>
        <dsp:cNvPr id="0" name=""/>
        <dsp:cNvSpPr/>
      </dsp:nvSpPr>
      <dsp:spPr>
        <a:xfrm>
          <a:off x="714878" y="1020371"/>
          <a:ext cx="711794" cy="1070167"/>
        </a:xfrm>
        <a:custGeom>
          <a:avLst/>
          <a:gdLst/>
          <a:ahLst/>
          <a:cxnLst/>
          <a:rect l="0" t="0" r="0" b="0"/>
          <a:pathLst>
            <a:path>
              <a:moveTo>
                <a:pt x="0" y="0"/>
              </a:moveTo>
              <a:lnTo>
                <a:pt x="0" y="1070167"/>
              </a:lnTo>
              <a:lnTo>
                <a:pt x="711794" y="107016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46BE643-E7B6-404F-A7B0-66A837EA50F6}">
      <dsp:nvSpPr>
        <dsp:cNvPr id="0" name=""/>
        <dsp:cNvSpPr/>
      </dsp:nvSpPr>
      <dsp:spPr>
        <a:xfrm>
          <a:off x="1426673" y="1925897"/>
          <a:ext cx="6190242" cy="32928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s-EC" sz="1800" kern="1200" dirty="0" smtClean="0"/>
            <a:t>MARCO TEÓRICO</a:t>
          </a:r>
          <a:endParaRPr lang="es-EC" sz="1800" kern="1200" dirty="0"/>
        </a:p>
      </dsp:txBody>
      <dsp:txXfrm>
        <a:off x="1436317" y="1935541"/>
        <a:ext cx="6170954" cy="309994"/>
      </dsp:txXfrm>
    </dsp:sp>
    <dsp:sp modelId="{1CB3ED4D-6BAB-4410-BD78-4114C2C35ACD}">
      <dsp:nvSpPr>
        <dsp:cNvPr id="0" name=""/>
        <dsp:cNvSpPr/>
      </dsp:nvSpPr>
      <dsp:spPr>
        <a:xfrm>
          <a:off x="714878" y="1020371"/>
          <a:ext cx="711794" cy="1481770"/>
        </a:xfrm>
        <a:custGeom>
          <a:avLst/>
          <a:gdLst/>
          <a:ahLst/>
          <a:cxnLst/>
          <a:rect l="0" t="0" r="0" b="0"/>
          <a:pathLst>
            <a:path>
              <a:moveTo>
                <a:pt x="0" y="0"/>
              </a:moveTo>
              <a:lnTo>
                <a:pt x="0" y="1481770"/>
              </a:lnTo>
              <a:lnTo>
                <a:pt x="711794" y="148177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B2FE763-3737-48B4-A986-1BDF56AF6E1E}">
      <dsp:nvSpPr>
        <dsp:cNvPr id="0" name=""/>
        <dsp:cNvSpPr/>
      </dsp:nvSpPr>
      <dsp:spPr>
        <a:xfrm>
          <a:off x="1426673" y="2337500"/>
          <a:ext cx="6190242" cy="32928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s-EC" sz="1800" kern="1200" noProof="0" dirty="0" smtClean="0"/>
            <a:t>DISEÑO DE HARDWARE</a:t>
          </a:r>
          <a:endParaRPr lang="es-EC" sz="1800" kern="1200" noProof="0" dirty="0"/>
        </a:p>
      </dsp:txBody>
      <dsp:txXfrm>
        <a:off x="1436317" y="2347144"/>
        <a:ext cx="6170954" cy="309994"/>
      </dsp:txXfrm>
    </dsp:sp>
    <dsp:sp modelId="{9D1C5702-D55D-4AFE-8252-4D03018C4D4D}">
      <dsp:nvSpPr>
        <dsp:cNvPr id="0" name=""/>
        <dsp:cNvSpPr/>
      </dsp:nvSpPr>
      <dsp:spPr>
        <a:xfrm>
          <a:off x="714878" y="1020371"/>
          <a:ext cx="711794" cy="1893372"/>
        </a:xfrm>
        <a:custGeom>
          <a:avLst/>
          <a:gdLst/>
          <a:ahLst/>
          <a:cxnLst/>
          <a:rect l="0" t="0" r="0" b="0"/>
          <a:pathLst>
            <a:path>
              <a:moveTo>
                <a:pt x="0" y="0"/>
              </a:moveTo>
              <a:lnTo>
                <a:pt x="0" y="1893372"/>
              </a:lnTo>
              <a:lnTo>
                <a:pt x="711794" y="189337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353B6F-0DE4-4362-A11C-2A6B3BEA3C78}">
      <dsp:nvSpPr>
        <dsp:cNvPr id="0" name=""/>
        <dsp:cNvSpPr/>
      </dsp:nvSpPr>
      <dsp:spPr>
        <a:xfrm>
          <a:off x="1426673" y="2749102"/>
          <a:ext cx="6190242" cy="32928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s-EC" sz="1800" kern="1200" noProof="0" dirty="0" smtClean="0"/>
            <a:t>DESARROLLO DE SOFTWARE</a:t>
          </a:r>
          <a:endParaRPr lang="es-EC" sz="1800" kern="1200" noProof="0" dirty="0"/>
        </a:p>
      </dsp:txBody>
      <dsp:txXfrm>
        <a:off x="1436317" y="2758746"/>
        <a:ext cx="6170954" cy="309994"/>
      </dsp:txXfrm>
    </dsp:sp>
    <dsp:sp modelId="{EA0ACE70-FB9B-483E-919A-75FDCE9F8A84}">
      <dsp:nvSpPr>
        <dsp:cNvPr id="0" name=""/>
        <dsp:cNvSpPr/>
      </dsp:nvSpPr>
      <dsp:spPr>
        <a:xfrm>
          <a:off x="714878" y="1020371"/>
          <a:ext cx="711794" cy="2304975"/>
        </a:xfrm>
        <a:custGeom>
          <a:avLst/>
          <a:gdLst/>
          <a:ahLst/>
          <a:cxnLst/>
          <a:rect l="0" t="0" r="0" b="0"/>
          <a:pathLst>
            <a:path>
              <a:moveTo>
                <a:pt x="0" y="0"/>
              </a:moveTo>
              <a:lnTo>
                <a:pt x="0" y="2304975"/>
              </a:lnTo>
              <a:lnTo>
                <a:pt x="711794" y="230497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9D110DC-A57C-46D1-A566-0CA5B1B1036F}">
      <dsp:nvSpPr>
        <dsp:cNvPr id="0" name=""/>
        <dsp:cNvSpPr/>
      </dsp:nvSpPr>
      <dsp:spPr>
        <a:xfrm>
          <a:off x="1426673" y="3160705"/>
          <a:ext cx="6190242" cy="32928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s-EC" sz="1800" kern="1200" noProof="0" dirty="0" smtClean="0"/>
            <a:t>IMPLEMENTACIÓN</a:t>
          </a:r>
          <a:endParaRPr lang="es-EC" sz="1800" kern="1200" noProof="0" dirty="0"/>
        </a:p>
      </dsp:txBody>
      <dsp:txXfrm>
        <a:off x="1436317" y="3170349"/>
        <a:ext cx="6170954" cy="309994"/>
      </dsp:txXfrm>
    </dsp:sp>
    <dsp:sp modelId="{5B37250F-5A23-45DB-9EF5-503B19007CE6}">
      <dsp:nvSpPr>
        <dsp:cNvPr id="0" name=""/>
        <dsp:cNvSpPr/>
      </dsp:nvSpPr>
      <dsp:spPr>
        <a:xfrm>
          <a:off x="714878" y="1020371"/>
          <a:ext cx="711794" cy="2716578"/>
        </a:xfrm>
        <a:custGeom>
          <a:avLst/>
          <a:gdLst/>
          <a:ahLst/>
          <a:cxnLst/>
          <a:rect l="0" t="0" r="0" b="0"/>
          <a:pathLst>
            <a:path>
              <a:moveTo>
                <a:pt x="0" y="0"/>
              </a:moveTo>
              <a:lnTo>
                <a:pt x="0" y="2716578"/>
              </a:lnTo>
              <a:lnTo>
                <a:pt x="711794" y="271657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E9D5E74-8909-4733-ADD5-2E3743596EE8}">
      <dsp:nvSpPr>
        <dsp:cNvPr id="0" name=""/>
        <dsp:cNvSpPr/>
      </dsp:nvSpPr>
      <dsp:spPr>
        <a:xfrm>
          <a:off x="1426673" y="3572308"/>
          <a:ext cx="6190242" cy="32928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s-EC" sz="1800" kern="1200" noProof="0" dirty="0" smtClean="0"/>
            <a:t>PRUEBAS Y RESULTADOS</a:t>
          </a:r>
          <a:endParaRPr lang="es-EC" sz="1800" kern="1200" noProof="0" dirty="0"/>
        </a:p>
      </dsp:txBody>
      <dsp:txXfrm>
        <a:off x="1436317" y="3581952"/>
        <a:ext cx="6170954" cy="309994"/>
      </dsp:txXfrm>
    </dsp:sp>
    <dsp:sp modelId="{DEAEF886-4479-4FD6-9382-0B8EA65CB4A8}">
      <dsp:nvSpPr>
        <dsp:cNvPr id="0" name=""/>
        <dsp:cNvSpPr/>
      </dsp:nvSpPr>
      <dsp:spPr>
        <a:xfrm>
          <a:off x="714878" y="1020371"/>
          <a:ext cx="711794" cy="3128181"/>
        </a:xfrm>
        <a:custGeom>
          <a:avLst/>
          <a:gdLst/>
          <a:ahLst/>
          <a:cxnLst/>
          <a:rect l="0" t="0" r="0" b="0"/>
          <a:pathLst>
            <a:path>
              <a:moveTo>
                <a:pt x="0" y="0"/>
              </a:moveTo>
              <a:lnTo>
                <a:pt x="0" y="3128181"/>
              </a:lnTo>
              <a:lnTo>
                <a:pt x="711794" y="312818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7E55B0C-85F4-4C86-B2C7-ED96CAC330EA}">
      <dsp:nvSpPr>
        <dsp:cNvPr id="0" name=""/>
        <dsp:cNvSpPr/>
      </dsp:nvSpPr>
      <dsp:spPr>
        <a:xfrm>
          <a:off x="1426673" y="3983911"/>
          <a:ext cx="6190242" cy="32928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s-EC" sz="1800" kern="1200" dirty="0" smtClean="0"/>
            <a:t>CONCLUSIONES Y RECOMENDACIONES</a:t>
          </a:r>
          <a:endParaRPr lang="es-EC" sz="1800" kern="1200" dirty="0"/>
        </a:p>
      </dsp:txBody>
      <dsp:txXfrm>
        <a:off x="1436317" y="3993555"/>
        <a:ext cx="6170954" cy="309994"/>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B348E-812D-4897-ADF8-9757462C4AFC}">
      <dsp:nvSpPr>
        <dsp:cNvPr id="0" name=""/>
        <dsp:cNvSpPr/>
      </dsp:nvSpPr>
      <dsp:spPr>
        <a:xfrm>
          <a:off x="524647" y="447"/>
          <a:ext cx="4203518" cy="7712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C" sz="3000" b="1" kern="1200" dirty="0" smtClean="0"/>
            <a:t>TELEMÁTICA</a:t>
          </a:r>
          <a:endParaRPr lang="es-EC" sz="3000" kern="1200" dirty="0"/>
        </a:p>
      </dsp:txBody>
      <dsp:txXfrm>
        <a:off x="547237" y="23037"/>
        <a:ext cx="4158338" cy="726084"/>
      </dsp:txXfrm>
    </dsp:sp>
    <dsp:sp modelId="{0D4C2499-1406-4B6C-BE0B-969D904DADF9}">
      <dsp:nvSpPr>
        <dsp:cNvPr id="0" name=""/>
        <dsp:cNvSpPr/>
      </dsp:nvSpPr>
      <dsp:spPr>
        <a:xfrm>
          <a:off x="944998" y="771712"/>
          <a:ext cx="435115" cy="696214"/>
        </a:xfrm>
        <a:custGeom>
          <a:avLst/>
          <a:gdLst/>
          <a:ahLst/>
          <a:cxnLst/>
          <a:rect l="0" t="0" r="0" b="0"/>
          <a:pathLst>
            <a:path>
              <a:moveTo>
                <a:pt x="0" y="0"/>
              </a:moveTo>
              <a:lnTo>
                <a:pt x="0" y="696214"/>
              </a:lnTo>
              <a:lnTo>
                <a:pt x="435115" y="6962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5BC5360-FA29-4A1D-974E-DE2E4D047758}">
      <dsp:nvSpPr>
        <dsp:cNvPr id="0" name=""/>
        <dsp:cNvSpPr/>
      </dsp:nvSpPr>
      <dsp:spPr>
        <a:xfrm>
          <a:off x="1380114" y="907503"/>
          <a:ext cx="6111002" cy="112084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lvl="0" algn="just" defTabSz="755650">
            <a:lnSpc>
              <a:spcPct val="90000"/>
            </a:lnSpc>
            <a:spcBef>
              <a:spcPct val="0"/>
            </a:spcBef>
            <a:spcAft>
              <a:spcPct val="35000"/>
            </a:spcAft>
          </a:pPr>
          <a:r>
            <a:rPr lang="es-EC" sz="1700" kern="1200" dirty="0" smtClean="0"/>
            <a:t>La telemática es la disciplina científica que aparece como la fusión entre las telecomunicaciones y la informática; el nombre telemática se genera de la palabra tele que significa lejos, y la palabra informática. </a:t>
          </a:r>
          <a:endParaRPr lang="es-EC" sz="1700" kern="1200" dirty="0"/>
        </a:p>
      </dsp:txBody>
      <dsp:txXfrm>
        <a:off x="1412942" y="940331"/>
        <a:ext cx="6045346" cy="1055191"/>
      </dsp:txXfrm>
    </dsp:sp>
    <dsp:sp modelId="{61A60335-2EF0-4B69-A374-CEDEF873521C}">
      <dsp:nvSpPr>
        <dsp:cNvPr id="0" name=""/>
        <dsp:cNvSpPr/>
      </dsp:nvSpPr>
      <dsp:spPr>
        <a:xfrm>
          <a:off x="944998" y="771712"/>
          <a:ext cx="426587" cy="2045985"/>
        </a:xfrm>
        <a:custGeom>
          <a:avLst/>
          <a:gdLst/>
          <a:ahLst/>
          <a:cxnLst/>
          <a:rect l="0" t="0" r="0" b="0"/>
          <a:pathLst>
            <a:path>
              <a:moveTo>
                <a:pt x="0" y="0"/>
              </a:moveTo>
              <a:lnTo>
                <a:pt x="0" y="2045985"/>
              </a:lnTo>
              <a:lnTo>
                <a:pt x="426587" y="20459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2C2BEE0-63B6-4CDE-A0B5-797E7420DEF7}">
      <dsp:nvSpPr>
        <dsp:cNvPr id="0" name=""/>
        <dsp:cNvSpPr/>
      </dsp:nvSpPr>
      <dsp:spPr>
        <a:xfrm>
          <a:off x="1371586" y="2209800"/>
          <a:ext cx="6093487" cy="121579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es-EC" sz="1700" kern="1200" dirty="0" smtClean="0"/>
            <a:t>Con lo anteriormente citado se puede decir que la telemática realiza el intercambio de datos y control a distancia, siendo los sistemas telemáticos capaces de procesar y almacenar grandes cantidades de información entre sistemas distantes en tiempo real.</a:t>
          </a:r>
          <a:endParaRPr lang="es-EC" sz="1700" kern="1200" dirty="0"/>
        </a:p>
      </dsp:txBody>
      <dsp:txXfrm>
        <a:off x="1407195" y="2245409"/>
        <a:ext cx="6022269" cy="1144576"/>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17A50C-C9F4-4670-A871-CF1F80640F1C}">
      <dsp:nvSpPr>
        <dsp:cNvPr id="0" name=""/>
        <dsp:cNvSpPr/>
      </dsp:nvSpPr>
      <dsp:spPr>
        <a:xfrm>
          <a:off x="5140" y="208508"/>
          <a:ext cx="6009518" cy="17165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s-EC" sz="1800" kern="1200" noProof="0" dirty="0" smtClean="0"/>
            <a:t>DISEÑO DE HARDWARE</a:t>
          </a:r>
          <a:endParaRPr lang="es-EC" sz="1800" kern="1200" noProof="0" dirty="0"/>
        </a:p>
      </dsp:txBody>
      <dsp:txXfrm>
        <a:off x="55417" y="258785"/>
        <a:ext cx="5908964" cy="1616029"/>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B348E-812D-4897-ADF8-9757462C4AFC}">
      <dsp:nvSpPr>
        <dsp:cNvPr id="0" name=""/>
        <dsp:cNvSpPr/>
      </dsp:nvSpPr>
      <dsp:spPr>
        <a:xfrm>
          <a:off x="6085" y="782091"/>
          <a:ext cx="5107097" cy="93705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C" sz="3000" b="1" kern="1200" dirty="0" smtClean="0"/>
            <a:t>REQUERIMIENTOS</a:t>
          </a:r>
          <a:endParaRPr lang="es-EC" sz="3000" kern="1200" dirty="0"/>
        </a:p>
      </dsp:txBody>
      <dsp:txXfrm>
        <a:off x="33530" y="809536"/>
        <a:ext cx="5052207" cy="882163"/>
      </dsp:txXfrm>
    </dsp:sp>
    <dsp:sp modelId="{0D4C2499-1406-4B6C-BE0B-969D904DADF9}">
      <dsp:nvSpPr>
        <dsp:cNvPr id="0" name=""/>
        <dsp:cNvSpPr/>
      </dsp:nvSpPr>
      <dsp:spPr>
        <a:xfrm>
          <a:off x="516795" y="1719145"/>
          <a:ext cx="516795" cy="656230"/>
        </a:xfrm>
        <a:custGeom>
          <a:avLst/>
          <a:gdLst/>
          <a:ahLst/>
          <a:cxnLst/>
          <a:rect l="0" t="0" r="0" b="0"/>
          <a:pathLst>
            <a:path>
              <a:moveTo>
                <a:pt x="0" y="0"/>
              </a:moveTo>
              <a:lnTo>
                <a:pt x="0" y="656230"/>
              </a:lnTo>
              <a:lnTo>
                <a:pt x="516795" y="65623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5BC5360-FA29-4A1D-974E-DE2E4D047758}">
      <dsp:nvSpPr>
        <dsp:cNvPr id="0" name=""/>
        <dsp:cNvSpPr/>
      </dsp:nvSpPr>
      <dsp:spPr>
        <a:xfrm>
          <a:off x="1033591" y="1884125"/>
          <a:ext cx="7424608" cy="98250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8575" tIns="19050" rIns="28575" bIns="19050" numCol="1" spcCol="1270" anchor="ctr" anchorCtr="0">
          <a:noAutofit/>
        </a:bodyPr>
        <a:lstStyle/>
        <a:p>
          <a:pPr lvl="0" algn="just" defTabSz="666750">
            <a:lnSpc>
              <a:spcPct val="90000"/>
            </a:lnSpc>
            <a:spcBef>
              <a:spcPct val="0"/>
            </a:spcBef>
            <a:spcAft>
              <a:spcPct val="35000"/>
            </a:spcAft>
          </a:pPr>
          <a:r>
            <a:rPr lang="es-EC" sz="1500" kern="1200" dirty="0" smtClean="0"/>
            <a:t>Los requerimientos del sistema son básicamente: un ordenador con tarjeta de red, una cámara IP, un </a:t>
          </a:r>
          <a:r>
            <a:rPr lang="es-EC" sz="1500" kern="1200" dirty="0" err="1" smtClean="0"/>
            <a:t>switch</a:t>
          </a:r>
          <a:r>
            <a:rPr lang="es-EC" sz="1500" kern="1200" dirty="0" smtClean="0"/>
            <a:t> Ethernet, la estación de precalentamiento y centrifugación para la determinación de grado de BS&amp;W. Los cuales deben estar dentro de una red de área local o también conocida.</a:t>
          </a:r>
          <a:endParaRPr lang="es-EC" sz="1500" kern="1200" dirty="0"/>
        </a:p>
      </dsp:txBody>
      <dsp:txXfrm>
        <a:off x="1062367" y="1912901"/>
        <a:ext cx="7367056" cy="924948"/>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B348E-812D-4897-ADF8-9757462C4AFC}">
      <dsp:nvSpPr>
        <dsp:cNvPr id="0" name=""/>
        <dsp:cNvSpPr/>
      </dsp:nvSpPr>
      <dsp:spPr>
        <a:xfrm>
          <a:off x="2057392" y="13"/>
          <a:ext cx="4343415" cy="70862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C" sz="3000" b="1" kern="1200" dirty="0" smtClean="0"/>
            <a:t>DIAGRAMA DE BLOQUES</a:t>
          </a:r>
          <a:endParaRPr lang="es-EC" sz="3000" kern="1200" dirty="0"/>
        </a:p>
      </dsp:txBody>
      <dsp:txXfrm>
        <a:off x="2078147" y="20768"/>
        <a:ext cx="4301905" cy="667116"/>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C2471AC-3B90-41FC-B61D-38E934742A63}">
      <dsp:nvSpPr>
        <dsp:cNvPr id="0" name=""/>
        <dsp:cNvSpPr/>
      </dsp:nvSpPr>
      <dsp:spPr>
        <a:xfrm>
          <a:off x="10331" y="378097"/>
          <a:ext cx="7609668" cy="106970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es-EC" sz="2800" kern="1200" noProof="0" dirty="0" smtClean="0"/>
            <a:t>DESARROLLO DE SOFTWARE</a:t>
          </a:r>
          <a:endParaRPr lang="es-EC" sz="2800" kern="1200" noProof="0" dirty="0"/>
        </a:p>
      </dsp:txBody>
      <dsp:txXfrm>
        <a:off x="41662" y="409428"/>
        <a:ext cx="7547006" cy="1007040"/>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B86DBF1-37F2-43CD-ADB6-80F0A54D1345}">
      <dsp:nvSpPr>
        <dsp:cNvPr id="0" name=""/>
        <dsp:cNvSpPr/>
      </dsp:nvSpPr>
      <dsp:spPr>
        <a:xfrm>
          <a:off x="1066260" y="838200"/>
          <a:ext cx="2439470" cy="35986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es-EC" sz="1600" b="1" kern="1200" smtClean="0"/>
            <a:t>MODOS DE OPERACIÓN</a:t>
          </a:r>
          <a:endParaRPr lang="es-EC" sz="1600" kern="1200" dirty="0"/>
        </a:p>
      </dsp:txBody>
      <dsp:txXfrm>
        <a:off x="1076800" y="848740"/>
        <a:ext cx="2418390" cy="338787"/>
      </dsp:txXfrm>
    </dsp:sp>
    <dsp:sp modelId="{FC0573F1-69A2-4168-9AA3-0BE0CCA9FB84}">
      <dsp:nvSpPr>
        <dsp:cNvPr id="0" name=""/>
        <dsp:cNvSpPr/>
      </dsp:nvSpPr>
      <dsp:spPr>
        <a:xfrm>
          <a:off x="1310207" y="1198067"/>
          <a:ext cx="243952" cy="335147"/>
        </a:xfrm>
        <a:custGeom>
          <a:avLst/>
          <a:gdLst/>
          <a:ahLst/>
          <a:cxnLst/>
          <a:rect l="0" t="0" r="0" b="0"/>
          <a:pathLst>
            <a:path>
              <a:moveTo>
                <a:pt x="0" y="0"/>
              </a:moveTo>
              <a:lnTo>
                <a:pt x="0" y="335147"/>
              </a:lnTo>
              <a:lnTo>
                <a:pt x="243952" y="33514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891AFBA-EA89-4571-B8AF-AE828141F9B1}">
      <dsp:nvSpPr>
        <dsp:cNvPr id="0" name=""/>
        <dsp:cNvSpPr/>
      </dsp:nvSpPr>
      <dsp:spPr>
        <a:xfrm>
          <a:off x="1554160" y="1367359"/>
          <a:ext cx="2355872" cy="33171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s-EC" sz="1800" b="0" kern="1200" dirty="0" smtClean="0"/>
            <a:t>Manual</a:t>
          </a:r>
          <a:endParaRPr lang="es-EC" sz="1800" b="0" kern="1200" dirty="0"/>
        </a:p>
      </dsp:txBody>
      <dsp:txXfrm>
        <a:off x="1563875" y="1377074"/>
        <a:ext cx="2336442" cy="312280"/>
      </dsp:txXfrm>
    </dsp:sp>
    <dsp:sp modelId="{DDCFAA16-B233-45DD-A346-799536A06F19}">
      <dsp:nvSpPr>
        <dsp:cNvPr id="0" name=""/>
        <dsp:cNvSpPr/>
      </dsp:nvSpPr>
      <dsp:spPr>
        <a:xfrm>
          <a:off x="1310207" y="1198067"/>
          <a:ext cx="254982" cy="713250"/>
        </a:xfrm>
        <a:custGeom>
          <a:avLst/>
          <a:gdLst/>
          <a:ahLst/>
          <a:cxnLst/>
          <a:rect l="0" t="0" r="0" b="0"/>
          <a:pathLst>
            <a:path>
              <a:moveTo>
                <a:pt x="0" y="0"/>
              </a:moveTo>
              <a:lnTo>
                <a:pt x="0" y="713250"/>
              </a:lnTo>
              <a:lnTo>
                <a:pt x="254982" y="71325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8D4E408-2E2A-4A0F-8B15-CCA56CBB17CC}">
      <dsp:nvSpPr>
        <dsp:cNvPr id="0" name=""/>
        <dsp:cNvSpPr/>
      </dsp:nvSpPr>
      <dsp:spPr>
        <a:xfrm>
          <a:off x="1565190" y="1745463"/>
          <a:ext cx="2355872" cy="33171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s-EC" sz="1800" b="0" kern="1200" dirty="0" smtClean="0"/>
            <a:t>Semiautomático</a:t>
          </a:r>
          <a:endParaRPr lang="es-EC" sz="1800" b="0" kern="1200" dirty="0"/>
        </a:p>
      </dsp:txBody>
      <dsp:txXfrm>
        <a:off x="1574905" y="1755178"/>
        <a:ext cx="2336442" cy="312280"/>
      </dsp:txXfrm>
    </dsp:sp>
    <dsp:sp modelId="{15F9A944-B79D-480F-9779-3F2F955FF629}">
      <dsp:nvSpPr>
        <dsp:cNvPr id="0" name=""/>
        <dsp:cNvSpPr/>
      </dsp:nvSpPr>
      <dsp:spPr>
        <a:xfrm>
          <a:off x="1310207" y="1198067"/>
          <a:ext cx="254982" cy="1115007"/>
        </a:xfrm>
        <a:custGeom>
          <a:avLst/>
          <a:gdLst/>
          <a:ahLst/>
          <a:cxnLst/>
          <a:rect l="0" t="0" r="0" b="0"/>
          <a:pathLst>
            <a:path>
              <a:moveTo>
                <a:pt x="0" y="0"/>
              </a:moveTo>
              <a:lnTo>
                <a:pt x="0" y="1115007"/>
              </a:lnTo>
              <a:lnTo>
                <a:pt x="254982" y="111500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F049568-BBAA-497F-9AFC-C09D08EB93AF}">
      <dsp:nvSpPr>
        <dsp:cNvPr id="0" name=""/>
        <dsp:cNvSpPr/>
      </dsp:nvSpPr>
      <dsp:spPr>
        <a:xfrm>
          <a:off x="1565190" y="2147220"/>
          <a:ext cx="2355872" cy="33171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s-EC" sz="1800" b="0" kern="1200" dirty="0" smtClean="0"/>
            <a:t>Automático</a:t>
          </a:r>
          <a:endParaRPr lang="es-EC" sz="1800" b="0" kern="1200" dirty="0"/>
        </a:p>
      </dsp:txBody>
      <dsp:txXfrm>
        <a:off x="1574905" y="2156935"/>
        <a:ext cx="2336442" cy="312280"/>
      </dsp:txXfrm>
    </dsp:sp>
    <dsp:sp modelId="{E85AF35A-9EF4-4246-940E-A1F0E847CF2D}">
      <dsp:nvSpPr>
        <dsp:cNvPr id="0" name=""/>
        <dsp:cNvSpPr/>
      </dsp:nvSpPr>
      <dsp:spPr>
        <a:xfrm>
          <a:off x="4325348" y="496"/>
          <a:ext cx="1354335" cy="67716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es-EC" sz="1600" b="0" kern="1200" dirty="0" smtClean="0"/>
            <a:t>SUBPROCESOS</a:t>
          </a:r>
          <a:endParaRPr lang="es-EC" sz="1600" b="0" kern="1200" dirty="0"/>
        </a:p>
      </dsp:txBody>
      <dsp:txXfrm>
        <a:off x="4345182" y="20330"/>
        <a:ext cx="1314667" cy="637499"/>
      </dsp:txXfrm>
    </dsp:sp>
    <dsp:sp modelId="{B0715A15-A1D7-4BFC-B1AC-A9512D43F6FA}">
      <dsp:nvSpPr>
        <dsp:cNvPr id="0" name=""/>
        <dsp:cNvSpPr/>
      </dsp:nvSpPr>
      <dsp:spPr>
        <a:xfrm>
          <a:off x="4460782" y="677664"/>
          <a:ext cx="135433" cy="507875"/>
        </a:xfrm>
        <a:custGeom>
          <a:avLst/>
          <a:gdLst/>
          <a:ahLst/>
          <a:cxnLst/>
          <a:rect l="0" t="0" r="0" b="0"/>
          <a:pathLst>
            <a:path>
              <a:moveTo>
                <a:pt x="0" y="0"/>
              </a:moveTo>
              <a:lnTo>
                <a:pt x="0" y="507875"/>
              </a:lnTo>
              <a:lnTo>
                <a:pt x="135433" y="50787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0F842BF-861E-48C7-9513-BD17EB5086DE}">
      <dsp:nvSpPr>
        <dsp:cNvPr id="0" name=""/>
        <dsp:cNvSpPr/>
      </dsp:nvSpPr>
      <dsp:spPr>
        <a:xfrm>
          <a:off x="4596215" y="846956"/>
          <a:ext cx="2795186" cy="67716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s-EC" sz="1800" b="0" kern="1200" dirty="0" smtClean="0"/>
            <a:t>Precalentamiento</a:t>
          </a:r>
          <a:endParaRPr lang="es-EC" sz="1800" b="0" kern="1200" dirty="0"/>
        </a:p>
      </dsp:txBody>
      <dsp:txXfrm>
        <a:off x="4616049" y="866790"/>
        <a:ext cx="2755518" cy="637499"/>
      </dsp:txXfrm>
    </dsp:sp>
    <dsp:sp modelId="{E6524B80-3C8E-492A-A397-05F882137EDA}">
      <dsp:nvSpPr>
        <dsp:cNvPr id="0" name=""/>
        <dsp:cNvSpPr/>
      </dsp:nvSpPr>
      <dsp:spPr>
        <a:xfrm>
          <a:off x="4460782" y="677664"/>
          <a:ext cx="135433" cy="1354335"/>
        </a:xfrm>
        <a:custGeom>
          <a:avLst/>
          <a:gdLst/>
          <a:ahLst/>
          <a:cxnLst/>
          <a:rect l="0" t="0" r="0" b="0"/>
          <a:pathLst>
            <a:path>
              <a:moveTo>
                <a:pt x="0" y="0"/>
              </a:moveTo>
              <a:lnTo>
                <a:pt x="0" y="1354335"/>
              </a:lnTo>
              <a:lnTo>
                <a:pt x="135433" y="135433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02058C3-3B05-4E3C-A8AB-E32BD5303B7A}">
      <dsp:nvSpPr>
        <dsp:cNvPr id="0" name=""/>
        <dsp:cNvSpPr/>
      </dsp:nvSpPr>
      <dsp:spPr>
        <a:xfrm>
          <a:off x="4596215" y="1693416"/>
          <a:ext cx="2795186" cy="67716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s-EC" sz="1800" b="0" kern="1200" dirty="0" smtClean="0"/>
            <a:t>Trasladar a la centrifuga</a:t>
          </a:r>
          <a:endParaRPr lang="es-EC" sz="1800" b="0" kern="1200" dirty="0"/>
        </a:p>
      </dsp:txBody>
      <dsp:txXfrm>
        <a:off x="4616049" y="1713250"/>
        <a:ext cx="2755518" cy="637499"/>
      </dsp:txXfrm>
    </dsp:sp>
    <dsp:sp modelId="{0CA4E33B-9092-42B4-86BA-65D0B44C5DF7}">
      <dsp:nvSpPr>
        <dsp:cNvPr id="0" name=""/>
        <dsp:cNvSpPr/>
      </dsp:nvSpPr>
      <dsp:spPr>
        <a:xfrm>
          <a:off x="4460782" y="677664"/>
          <a:ext cx="135433" cy="2200795"/>
        </a:xfrm>
        <a:custGeom>
          <a:avLst/>
          <a:gdLst/>
          <a:ahLst/>
          <a:cxnLst/>
          <a:rect l="0" t="0" r="0" b="0"/>
          <a:pathLst>
            <a:path>
              <a:moveTo>
                <a:pt x="0" y="0"/>
              </a:moveTo>
              <a:lnTo>
                <a:pt x="0" y="2200795"/>
              </a:lnTo>
              <a:lnTo>
                <a:pt x="135433" y="220079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B261FDA-56AD-4330-AC53-994D13F643C4}">
      <dsp:nvSpPr>
        <dsp:cNvPr id="0" name=""/>
        <dsp:cNvSpPr/>
      </dsp:nvSpPr>
      <dsp:spPr>
        <a:xfrm>
          <a:off x="4596215" y="2539875"/>
          <a:ext cx="2795186" cy="67716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s-EC" sz="1800" b="0" kern="1200" dirty="0" smtClean="0"/>
            <a:t>Centrifugar</a:t>
          </a:r>
          <a:endParaRPr lang="es-EC" sz="1800" b="0" kern="1200" dirty="0"/>
        </a:p>
      </dsp:txBody>
      <dsp:txXfrm>
        <a:off x="4616049" y="2559709"/>
        <a:ext cx="2755518" cy="637499"/>
      </dsp:txXfrm>
    </dsp:sp>
    <dsp:sp modelId="{1801FF38-2949-459B-8FC5-E3E7F63E649B}">
      <dsp:nvSpPr>
        <dsp:cNvPr id="0" name=""/>
        <dsp:cNvSpPr/>
      </dsp:nvSpPr>
      <dsp:spPr>
        <a:xfrm>
          <a:off x="4460782" y="677664"/>
          <a:ext cx="135433" cy="3047255"/>
        </a:xfrm>
        <a:custGeom>
          <a:avLst/>
          <a:gdLst/>
          <a:ahLst/>
          <a:cxnLst/>
          <a:rect l="0" t="0" r="0" b="0"/>
          <a:pathLst>
            <a:path>
              <a:moveTo>
                <a:pt x="0" y="0"/>
              </a:moveTo>
              <a:lnTo>
                <a:pt x="0" y="3047255"/>
              </a:lnTo>
              <a:lnTo>
                <a:pt x="135433" y="304725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F3EAE82-1012-48B4-8399-54D1D3173680}">
      <dsp:nvSpPr>
        <dsp:cNvPr id="0" name=""/>
        <dsp:cNvSpPr/>
      </dsp:nvSpPr>
      <dsp:spPr>
        <a:xfrm>
          <a:off x="4596215" y="3386335"/>
          <a:ext cx="2795186" cy="67716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s-EC" sz="1800" b="0" kern="1200" dirty="0" smtClean="0"/>
            <a:t>Despachar</a:t>
          </a:r>
          <a:endParaRPr lang="es-EC" sz="1800" b="0" kern="1200" dirty="0"/>
        </a:p>
      </dsp:txBody>
      <dsp:txXfrm>
        <a:off x="4616049" y="3406169"/>
        <a:ext cx="2755518" cy="637499"/>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B348E-812D-4897-ADF8-9757462C4AFC}">
      <dsp:nvSpPr>
        <dsp:cNvPr id="0" name=""/>
        <dsp:cNvSpPr/>
      </dsp:nvSpPr>
      <dsp:spPr>
        <a:xfrm>
          <a:off x="838193" y="437"/>
          <a:ext cx="5581662" cy="53296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C" sz="3000" b="1" kern="1200" dirty="0" smtClean="0"/>
            <a:t>DISEÑO DE LA INTERFAZ HMI</a:t>
          </a:r>
          <a:endParaRPr lang="es-EC" sz="3000" kern="1200" dirty="0"/>
        </a:p>
      </dsp:txBody>
      <dsp:txXfrm>
        <a:off x="853803" y="16047"/>
        <a:ext cx="5550442" cy="501742"/>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B348E-812D-4897-ADF8-9757462C4AFC}">
      <dsp:nvSpPr>
        <dsp:cNvPr id="0" name=""/>
        <dsp:cNvSpPr/>
      </dsp:nvSpPr>
      <dsp:spPr>
        <a:xfrm>
          <a:off x="5756" y="47964"/>
          <a:ext cx="4831037" cy="88640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C" sz="3000" b="1" kern="1200" dirty="0" smtClean="0"/>
            <a:t>MENSAJERÍA</a:t>
          </a:r>
          <a:endParaRPr lang="es-EC" sz="3000" kern="1200" dirty="0"/>
        </a:p>
      </dsp:txBody>
      <dsp:txXfrm>
        <a:off x="31718" y="73926"/>
        <a:ext cx="4779113" cy="834478"/>
      </dsp:txXfrm>
    </dsp:sp>
    <dsp:sp modelId="{0D4C2499-1406-4B6C-BE0B-969D904DADF9}">
      <dsp:nvSpPr>
        <dsp:cNvPr id="0" name=""/>
        <dsp:cNvSpPr/>
      </dsp:nvSpPr>
      <dsp:spPr>
        <a:xfrm>
          <a:off x="488860" y="934366"/>
          <a:ext cx="488860" cy="800148"/>
        </a:xfrm>
        <a:custGeom>
          <a:avLst/>
          <a:gdLst/>
          <a:ahLst/>
          <a:cxnLst/>
          <a:rect l="0" t="0" r="0" b="0"/>
          <a:pathLst>
            <a:path>
              <a:moveTo>
                <a:pt x="0" y="0"/>
              </a:moveTo>
              <a:lnTo>
                <a:pt x="0" y="800148"/>
              </a:lnTo>
              <a:lnTo>
                <a:pt x="488860" y="80014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5BC5360-FA29-4A1D-974E-DE2E4D047758}">
      <dsp:nvSpPr>
        <dsp:cNvPr id="0" name=""/>
        <dsp:cNvSpPr/>
      </dsp:nvSpPr>
      <dsp:spPr>
        <a:xfrm>
          <a:off x="977721" y="1090428"/>
          <a:ext cx="7023278" cy="128817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8575" tIns="19050" rIns="28575" bIns="19050" numCol="1" spcCol="1270" anchor="ctr" anchorCtr="0">
          <a:noAutofit/>
        </a:bodyPr>
        <a:lstStyle/>
        <a:p>
          <a:pPr lvl="0" algn="just" defTabSz="666750">
            <a:lnSpc>
              <a:spcPct val="90000"/>
            </a:lnSpc>
            <a:spcBef>
              <a:spcPct val="0"/>
            </a:spcBef>
            <a:spcAft>
              <a:spcPct val="35000"/>
            </a:spcAft>
          </a:pPr>
          <a:r>
            <a:rPr lang="es-EC" sz="1500" kern="1200" dirty="0" smtClean="0"/>
            <a:t>Para el desarrollo de la comunicación entre el HMI y la estación de precalentamiento y centrifugación para la determinación de grado de BS&amp;W, se ha utilizado dos sistemas de mensajería, el primero para la comunicación entre el HMI y la estación el cual vamos a llamar HMI to </a:t>
          </a:r>
          <a:r>
            <a:rPr lang="es-EC" sz="1500" kern="1200" dirty="0" err="1" smtClean="0"/>
            <a:t>Station</a:t>
          </a:r>
          <a:r>
            <a:rPr lang="es-EC" sz="1500" kern="1200" dirty="0" smtClean="0"/>
            <a:t> (H2S), y el segundo para la comunicación entre la estación y el HMI el cual vamos a llamar </a:t>
          </a:r>
          <a:r>
            <a:rPr lang="es-EC" sz="1500" kern="1200" dirty="0" err="1" smtClean="0"/>
            <a:t>Station</a:t>
          </a:r>
          <a:r>
            <a:rPr lang="es-EC" sz="1500" kern="1200" dirty="0" smtClean="0"/>
            <a:t> to HMI (S2H).</a:t>
          </a:r>
          <a:endParaRPr lang="es-EC" sz="1500" kern="1200" dirty="0"/>
        </a:p>
      </dsp:txBody>
      <dsp:txXfrm>
        <a:off x="1015450" y="1128157"/>
        <a:ext cx="6947820" cy="1212714"/>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CF6C873-18A4-4F3B-8447-95CAA8F493BB}">
      <dsp:nvSpPr>
        <dsp:cNvPr id="0" name=""/>
        <dsp:cNvSpPr/>
      </dsp:nvSpPr>
      <dsp:spPr>
        <a:xfrm>
          <a:off x="0" y="199863"/>
          <a:ext cx="5562600" cy="63833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es-EC" sz="2800" kern="1200" noProof="0" dirty="0" smtClean="0"/>
            <a:t>IMPLEMENTACIÓN</a:t>
          </a:r>
          <a:endParaRPr lang="es-EC" sz="2800" kern="1200" noProof="0" dirty="0"/>
        </a:p>
      </dsp:txBody>
      <dsp:txXfrm>
        <a:off x="18696" y="218559"/>
        <a:ext cx="5525208" cy="600944"/>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9C66DCF-4765-455C-A6EA-76F685F368C9}">
      <dsp:nvSpPr>
        <dsp:cNvPr id="0" name=""/>
        <dsp:cNvSpPr/>
      </dsp:nvSpPr>
      <dsp:spPr>
        <a:xfrm>
          <a:off x="1743" y="4240"/>
          <a:ext cx="6698221" cy="52915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es-EC" sz="1700" b="1" kern="1200" smtClean="0"/>
            <a:t>INTEGRACIÓN Y SINCRONIZACIÓN DEL SISTEMA DE CONTROL CON EL HMI</a:t>
          </a:r>
          <a:endParaRPr lang="es-EC" sz="1700" b="1" kern="1200"/>
        </a:p>
      </dsp:txBody>
      <dsp:txXfrm>
        <a:off x="17242" y="19739"/>
        <a:ext cx="6667223" cy="49816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088D2A-DBAD-45D2-A563-34B20A34EC32}">
      <dsp:nvSpPr>
        <dsp:cNvPr id="0" name=""/>
        <dsp:cNvSpPr/>
      </dsp:nvSpPr>
      <dsp:spPr>
        <a:xfrm>
          <a:off x="0" y="27"/>
          <a:ext cx="3581406" cy="60957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s-EC" sz="1800" kern="1200" dirty="0" smtClean="0"/>
            <a:t>INTRODUCCIÓN</a:t>
          </a:r>
          <a:endParaRPr lang="es-EC" sz="1800" kern="1200" dirty="0"/>
        </a:p>
      </dsp:txBody>
      <dsp:txXfrm>
        <a:off x="17854" y="17881"/>
        <a:ext cx="3545698" cy="573864"/>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B348E-812D-4897-ADF8-9757462C4AFC}">
      <dsp:nvSpPr>
        <dsp:cNvPr id="0" name=""/>
        <dsp:cNvSpPr/>
      </dsp:nvSpPr>
      <dsp:spPr>
        <a:xfrm>
          <a:off x="0" y="0"/>
          <a:ext cx="5581168" cy="53291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C" sz="3000" b="1" kern="1200" dirty="0" smtClean="0"/>
            <a:t>Pantalla de Acceso</a:t>
          </a:r>
          <a:endParaRPr lang="es-EC" sz="3000" kern="1200" dirty="0"/>
        </a:p>
      </dsp:txBody>
      <dsp:txXfrm>
        <a:off x="15609" y="15609"/>
        <a:ext cx="5549950" cy="501697"/>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B348E-812D-4897-ADF8-9757462C4AFC}">
      <dsp:nvSpPr>
        <dsp:cNvPr id="0" name=""/>
        <dsp:cNvSpPr/>
      </dsp:nvSpPr>
      <dsp:spPr>
        <a:xfrm>
          <a:off x="0" y="0"/>
          <a:ext cx="5581168" cy="53291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C" sz="3000" b="1" kern="1200" dirty="0" smtClean="0"/>
            <a:t>Pantalla de modo manual</a:t>
          </a:r>
          <a:endParaRPr lang="es-EC" sz="3000" kern="1200" dirty="0"/>
        </a:p>
      </dsp:txBody>
      <dsp:txXfrm>
        <a:off x="15609" y="15609"/>
        <a:ext cx="5549950" cy="501697"/>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B348E-812D-4897-ADF8-9757462C4AFC}">
      <dsp:nvSpPr>
        <dsp:cNvPr id="0" name=""/>
        <dsp:cNvSpPr/>
      </dsp:nvSpPr>
      <dsp:spPr>
        <a:xfrm>
          <a:off x="0" y="0"/>
          <a:ext cx="5581168" cy="53291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C" sz="3000" b="1" kern="1200" dirty="0" smtClean="0"/>
            <a:t>Pantalla de modo semiautomático</a:t>
          </a:r>
          <a:endParaRPr lang="es-EC" sz="3000" kern="1200" dirty="0"/>
        </a:p>
      </dsp:txBody>
      <dsp:txXfrm>
        <a:off x="15609" y="15609"/>
        <a:ext cx="5549950" cy="501697"/>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B348E-812D-4897-ADF8-9757462C4AFC}">
      <dsp:nvSpPr>
        <dsp:cNvPr id="0" name=""/>
        <dsp:cNvSpPr/>
      </dsp:nvSpPr>
      <dsp:spPr>
        <a:xfrm>
          <a:off x="0" y="484"/>
          <a:ext cx="5581168" cy="53291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C" sz="3000" b="1" kern="1200" dirty="0" smtClean="0"/>
            <a:t>Pantalla de modo automático</a:t>
          </a:r>
          <a:endParaRPr lang="es-EC" sz="3000" kern="1200" dirty="0"/>
        </a:p>
      </dsp:txBody>
      <dsp:txXfrm>
        <a:off x="15609" y="16093"/>
        <a:ext cx="5549950" cy="501697"/>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B348E-812D-4897-ADF8-9757462C4AFC}">
      <dsp:nvSpPr>
        <dsp:cNvPr id="0" name=""/>
        <dsp:cNvSpPr/>
      </dsp:nvSpPr>
      <dsp:spPr>
        <a:xfrm>
          <a:off x="0" y="0"/>
          <a:ext cx="5581168" cy="53291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C" sz="3000" b="1" kern="1200" dirty="0" smtClean="0"/>
            <a:t>Pantalla de ayuda</a:t>
          </a:r>
          <a:endParaRPr lang="es-EC" sz="3000" kern="1200" dirty="0"/>
        </a:p>
      </dsp:txBody>
      <dsp:txXfrm>
        <a:off x="15609" y="15609"/>
        <a:ext cx="5549950" cy="501697"/>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B348E-812D-4897-ADF8-9757462C4AFC}">
      <dsp:nvSpPr>
        <dsp:cNvPr id="0" name=""/>
        <dsp:cNvSpPr/>
      </dsp:nvSpPr>
      <dsp:spPr>
        <a:xfrm>
          <a:off x="0" y="0"/>
          <a:ext cx="5581168" cy="53291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C" sz="3000" b="1" kern="1200" dirty="0" smtClean="0"/>
            <a:t>Pantalla de opciones</a:t>
          </a:r>
          <a:endParaRPr lang="es-EC" sz="3000" kern="1200" dirty="0"/>
        </a:p>
      </dsp:txBody>
      <dsp:txXfrm>
        <a:off x="15609" y="15609"/>
        <a:ext cx="5549950" cy="501697"/>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B348E-812D-4897-ADF8-9757462C4AFC}">
      <dsp:nvSpPr>
        <dsp:cNvPr id="0" name=""/>
        <dsp:cNvSpPr/>
      </dsp:nvSpPr>
      <dsp:spPr>
        <a:xfrm>
          <a:off x="0" y="0"/>
          <a:ext cx="5581168" cy="53291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C" sz="3000" b="1" kern="1200" dirty="0" smtClean="0"/>
            <a:t>Pantalla de Acceso</a:t>
          </a:r>
          <a:endParaRPr lang="es-EC" sz="3000" kern="1200" dirty="0"/>
        </a:p>
      </dsp:txBody>
      <dsp:txXfrm>
        <a:off x="15609" y="15609"/>
        <a:ext cx="5549950" cy="501697"/>
      </dsp:txXfrm>
    </dsp:sp>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D2FEF29-F11D-4C78-A74B-C33DF26B7AF7}">
      <dsp:nvSpPr>
        <dsp:cNvPr id="0" name=""/>
        <dsp:cNvSpPr/>
      </dsp:nvSpPr>
      <dsp:spPr>
        <a:xfrm>
          <a:off x="1066794" y="55"/>
          <a:ext cx="5486411" cy="83808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es-EC" sz="2800" kern="1200" noProof="0" dirty="0" smtClean="0"/>
            <a:t>PRUEBAS Y RESULTADOS</a:t>
          </a:r>
          <a:endParaRPr lang="es-EC" sz="2800" kern="1200" noProof="0" dirty="0"/>
        </a:p>
      </dsp:txBody>
      <dsp:txXfrm>
        <a:off x="1091341" y="24602"/>
        <a:ext cx="5437317" cy="788994"/>
      </dsp:txXfrm>
    </dsp:sp>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B348E-812D-4897-ADF8-9757462C4AFC}">
      <dsp:nvSpPr>
        <dsp:cNvPr id="0" name=""/>
        <dsp:cNvSpPr/>
      </dsp:nvSpPr>
      <dsp:spPr>
        <a:xfrm>
          <a:off x="838193" y="437"/>
          <a:ext cx="5581662" cy="53296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C" sz="3000" b="1" kern="1200" dirty="0" smtClean="0"/>
            <a:t>PRUEBAS</a:t>
          </a:r>
          <a:endParaRPr lang="es-EC" sz="3000" kern="1200" dirty="0"/>
        </a:p>
      </dsp:txBody>
      <dsp:txXfrm>
        <a:off x="853803" y="16047"/>
        <a:ext cx="5550442" cy="501742"/>
      </dsp:txXfrm>
    </dsp:sp>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B348E-812D-4897-ADF8-9757462C4AFC}">
      <dsp:nvSpPr>
        <dsp:cNvPr id="0" name=""/>
        <dsp:cNvSpPr/>
      </dsp:nvSpPr>
      <dsp:spPr>
        <a:xfrm>
          <a:off x="838193" y="437"/>
          <a:ext cx="5581662" cy="53296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C" sz="3000" b="1" kern="1200" dirty="0" smtClean="0"/>
            <a:t>PRUEBAS</a:t>
          </a:r>
          <a:endParaRPr lang="es-EC" sz="3000" kern="1200" dirty="0"/>
        </a:p>
      </dsp:txBody>
      <dsp:txXfrm>
        <a:off x="853803" y="16047"/>
        <a:ext cx="5550442" cy="50174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13F8434-94A9-4274-ABDF-DF0D6A11A1CD}">
      <dsp:nvSpPr>
        <dsp:cNvPr id="0" name=""/>
        <dsp:cNvSpPr/>
      </dsp:nvSpPr>
      <dsp:spPr>
        <a:xfrm>
          <a:off x="151538" y="0"/>
          <a:ext cx="3429861" cy="76157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s-EC" sz="1800" kern="1200" noProof="0" dirty="0" smtClean="0"/>
            <a:t>OBJETIVOS</a:t>
          </a:r>
          <a:endParaRPr lang="es-EC" sz="1800" kern="1200" noProof="0" dirty="0"/>
        </a:p>
      </dsp:txBody>
      <dsp:txXfrm>
        <a:off x="173844" y="22306"/>
        <a:ext cx="3385249" cy="716960"/>
      </dsp:txXfrm>
    </dsp:sp>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B348E-812D-4897-ADF8-9757462C4AFC}">
      <dsp:nvSpPr>
        <dsp:cNvPr id="0" name=""/>
        <dsp:cNvSpPr/>
      </dsp:nvSpPr>
      <dsp:spPr>
        <a:xfrm>
          <a:off x="838193" y="437"/>
          <a:ext cx="5581662" cy="53296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C" sz="3000" b="1" kern="1200" dirty="0" smtClean="0"/>
            <a:t>PRUEBAS</a:t>
          </a:r>
          <a:endParaRPr lang="es-EC" sz="3000" kern="1200" dirty="0"/>
        </a:p>
      </dsp:txBody>
      <dsp:txXfrm>
        <a:off x="853803" y="16047"/>
        <a:ext cx="5550442" cy="501742"/>
      </dsp:txXfrm>
    </dsp:sp>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B348E-812D-4897-ADF8-9757462C4AFC}">
      <dsp:nvSpPr>
        <dsp:cNvPr id="0" name=""/>
        <dsp:cNvSpPr/>
      </dsp:nvSpPr>
      <dsp:spPr>
        <a:xfrm>
          <a:off x="14419" y="1870"/>
          <a:ext cx="8799629" cy="114112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C" sz="3000" b="1" kern="1200" dirty="0" smtClean="0"/>
            <a:t>Parámetros de medición de entrega de paquetes del Ordenador</a:t>
          </a:r>
          <a:endParaRPr lang="es-EC" sz="3000" kern="1200" dirty="0"/>
        </a:p>
      </dsp:txBody>
      <dsp:txXfrm>
        <a:off x="47842" y="35293"/>
        <a:ext cx="8732783" cy="1074283"/>
      </dsp:txXfrm>
    </dsp:sp>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B348E-812D-4897-ADF8-9757462C4AFC}">
      <dsp:nvSpPr>
        <dsp:cNvPr id="0" name=""/>
        <dsp:cNvSpPr/>
      </dsp:nvSpPr>
      <dsp:spPr>
        <a:xfrm>
          <a:off x="14419" y="1870"/>
          <a:ext cx="8799629" cy="114112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C" sz="3000" b="1" kern="1200" dirty="0" smtClean="0"/>
            <a:t>Parámetros de medición de entrega de paquetes del Controlador</a:t>
          </a:r>
          <a:endParaRPr lang="es-EC" sz="3000" kern="1200" dirty="0"/>
        </a:p>
      </dsp:txBody>
      <dsp:txXfrm>
        <a:off x="47842" y="35293"/>
        <a:ext cx="8732783" cy="1074283"/>
      </dsp:txXfrm>
    </dsp:sp>
  </dsp:spTree>
</dsp:drawing>
</file>

<file path=ppt/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B348E-812D-4897-ADF8-9757462C4AFC}">
      <dsp:nvSpPr>
        <dsp:cNvPr id="0" name=""/>
        <dsp:cNvSpPr/>
      </dsp:nvSpPr>
      <dsp:spPr>
        <a:xfrm>
          <a:off x="14419" y="1870"/>
          <a:ext cx="8799629" cy="114112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C" sz="3000" b="1" kern="1200" dirty="0" smtClean="0"/>
            <a:t>Parámetros de medición de entrega de paquetes del Controlador</a:t>
          </a:r>
          <a:endParaRPr lang="es-EC" sz="3000" kern="1200" dirty="0"/>
        </a:p>
      </dsp:txBody>
      <dsp:txXfrm>
        <a:off x="47842" y="35293"/>
        <a:ext cx="8732783" cy="1074283"/>
      </dsp:txXfrm>
    </dsp:sp>
  </dsp:spTree>
</dsp:drawing>
</file>

<file path=ppt/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B348E-812D-4897-ADF8-9757462C4AFC}">
      <dsp:nvSpPr>
        <dsp:cNvPr id="0" name=""/>
        <dsp:cNvSpPr/>
      </dsp:nvSpPr>
      <dsp:spPr>
        <a:xfrm>
          <a:off x="14419" y="1870"/>
          <a:ext cx="8799629" cy="114112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C" sz="3000" kern="1200" dirty="0" smtClean="0"/>
            <a:t>Pruebas PING</a:t>
          </a:r>
          <a:endParaRPr lang="es-EC" sz="3000" kern="1200" dirty="0"/>
        </a:p>
      </dsp:txBody>
      <dsp:txXfrm>
        <a:off x="47842" y="35293"/>
        <a:ext cx="8732783" cy="1074283"/>
      </dsp:txXfrm>
    </dsp:sp>
  </dsp:spTree>
</dsp:drawing>
</file>

<file path=ppt/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B348E-812D-4897-ADF8-9757462C4AFC}">
      <dsp:nvSpPr>
        <dsp:cNvPr id="0" name=""/>
        <dsp:cNvSpPr/>
      </dsp:nvSpPr>
      <dsp:spPr>
        <a:xfrm>
          <a:off x="14419" y="1870"/>
          <a:ext cx="8799629" cy="114112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C" sz="3000" b="1" kern="1200" dirty="0" smtClean="0"/>
            <a:t>Proceso de calentamiento de las muestras de crudo</a:t>
          </a:r>
          <a:endParaRPr lang="es-EC" sz="3000" kern="1200" dirty="0"/>
        </a:p>
      </dsp:txBody>
      <dsp:txXfrm>
        <a:off x="47842" y="35293"/>
        <a:ext cx="8732783" cy="1074283"/>
      </dsp:txXfrm>
    </dsp:sp>
  </dsp:spTree>
</dsp:drawing>
</file>

<file path=ppt/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B348E-812D-4897-ADF8-9757462C4AFC}">
      <dsp:nvSpPr>
        <dsp:cNvPr id="0" name=""/>
        <dsp:cNvSpPr/>
      </dsp:nvSpPr>
      <dsp:spPr>
        <a:xfrm>
          <a:off x="14419" y="1870"/>
          <a:ext cx="8799629" cy="114112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C" sz="3000" b="1" kern="1200" dirty="0" smtClean="0"/>
            <a:t>Proceso de calentamiento de las muestras de crudo</a:t>
          </a:r>
          <a:endParaRPr lang="es-EC" sz="3000" kern="1200" dirty="0"/>
        </a:p>
      </dsp:txBody>
      <dsp:txXfrm>
        <a:off x="47842" y="35293"/>
        <a:ext cx="8732783" cy="1074283"/>
      </dsp:txXfrm>
    </dsp:sp>
  </dsp:spTree>
</dsp:drawing>
</file>

<file path=ppt/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B348E-812D-4897-ADF8-9757462C4AFC}">
      <dsp:nvSpPr>
        <dsp:cNvPr id="0" name=""/>
        <dsp:cNvSpPr/>
      </dsp:nvSpPr>
      <dsp:spPr>
        <a:xfrm>
          <a:off x="14419" y="1870"/>
          <a:ext cx="8799629" cy="114112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C" sz="3000" b="1" kern="1200" dirty="0" smtClean="0"/>
            <a:t>Proceso de despacho de componentes centrifugados</a:t>
          </a:r>
          <a:endParaRPr lang="es-EC" sz="3000" kern="1200" dirty="0"/>
        </a:p>
      </dsp:txBody>
      <dsp:txXfrm>
        <a:off x="47842" y="35293"/>
        <a:ext cx="8732783" cy="1074283"/>
      </dsp:txXfrm>
    </dsp:sp>
  </dsp:spTree>
</dsp:drawing>
</file>

<file path=ppt/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B348E-812D-4897-ADF8-9757462C4AFC}">
      <dsp:nvSpPr>
        <dsp:cNvPr id="0" name=""/>
        <dsp:cNvSpPr/>
      </dsp:nvSpPr>
      <dsp:spPr>
        <a:xfrm>
          <a:off x="14419" y="1870"/>
          <a:ext cx="8799629" cy="114112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C" sz="3000" b="1" kern="1200" dirty="0" smtClean="0"/>
            <a:t>Proceso de despacho de componentes centrifugados</a:t>
          </a:r>
          <a:endParaRPr lang="es-EC" sz="3000" kern="1200" dirty="0"/>
        </a:p>
      </dsp:txBody>
      <dsp:txXfrm>
        <a:off x="47842" y="35293"/>
        <a:ext cx="8732783" cy="1074283"/>
      </dsp:txXfrm>
    </dsp:sp>
  </dsp:spTree>
</dsp:drawing>
</file>

<file path=ppt/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92EBB30-8248-433A-AB0B-0E39B97CFF2F}">
      <dsp:nvSpPr>
        <dsp:cNvPr id="0" name=""/>
        <dsp:cNvSpPr/>
      </dsp:nvSpPr>
      <dsp:spPr>
        <a:xfrm>
          <a:off x="152397" y="111"/>
          <a:ext cx="7315204" cy="83808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es-EC" sz="2800" kern="1200" dirty="0" smtClean="0"/>
            <a:t>CONCLUSIONES Y RECOMENDACIONES</a:t>
          </a:r>
          <a:endParaRPr lang="es-EC" sz="2800" kern="1200" dirty="0"/>
        </a:p>
      </dsp:txBody>
      <dsp:txXfrm>
        <a:off x="176944" y="24658"/>
        <a:ext cx="7266110" cy="78899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13F8434-94A9-4274-ABDF-DF0D6A11A1CD}">
      <dsp:nvSpPr>
        <dsp:cNvPr id="0" name=""/>
        <dsp:cNvSpPr/>
      </dsp:nvSpPr>
      <dsp:spPr>
        <a:xfrm>
          <a:off x="38104" y="914398"/>
          <a:ext cx="2971961" cy="65989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s-EC" sz="1800" b="1" kern="1200" dirty="0" smtClean="0"/>
            <a:t>OBJETIVO GENERAL</a:t>
          </a:r>
          <a:endParaRPr lang="es-EC" sz="1800" kern="1200" noProof="0" dirty="0"/>
        </a:p>
      </dsp:txBody>
      <dsp:txXfrm>
        <a:off x="57432" y="933726"/>
        <a:ext cx="2933305" cy="621243"/>
      </dsp:txXfrm>
    </dsp:sp>
    <dsp:sp modelId="{117D9C95-6D3D-4B27-BA9D-83DF4BB0B5FC}">
      <dsp:nvSpPr>
        <dsp:cNvPr id="0" name=""/>
        <dsp:cNvSpPr/>
      </dsp:nvSpPr>
      <dsp:spPr>
        <a:xfrm>
          <a:off x="335300" y="1574297"/>
          <a:ext cx="260664" cy="895539"/>
        </a:xfrm>
        <a:custGeom>
          <a:avLst/>
          <a:gdLst/>
          <a:ahLst/>
          <a:cxnLst/>
          <a:rect l="0" t="0" r="0" b="0"/>
          <a:pathLst>
            <a:path>
              <a:moveTo>
                <a:pt x="0" y="0"/>
              </a:moveTo>
              <a:lnTo>
                <a:pt x="0" y="895539"/>
              </a:lnTo>
              <a:lnTo>
                <a:pt x="260664" y="89553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AC3FE8-C314-4521-A2FF-33B03BCAF813}">
      <dsp:nvSpPr>
        <dsp:cNvPr id="0" name=""/>
        <dsp:cNvSpPr/>
      </dsp:nvSpPr>
      <dsp:spPr>
        <a:xfrm>
          <a:off x="595964" y="1739272"/>
          <a:ext cx="6984363" cy="146112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s-EC" sz="1800" kern="1200" dirty="0" smtClean="0"/>
            <a:t>Diseñar e implementar un sistema de teleoperación y monitoreo para la estación de medición del grado de asentamientos de sedimentos y agua BS&amp;W del petróleo.</a:t>
          </a:r>
          <a:endParaRPr lang="es-EC" sz="1800" kern="1200" noProof="0" dirty="0"/>
        </a:p>
      </dsp:txBody>
      <dsp:txXfrm>
        <a:off x="638759" y="1782067"/>
        <a:ext cx="6898773" cy="1375539"/>
      </dsp:txXfrm>
    </dsp:sp>
  </dsp:spTree>
</dsp:drawing>
</file>

<file path=ppt/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2CA1DB8-0ED5-410D-88EB-BEC5C9E4666C}">
      <dsp:nvSpPr>
        <dsp:cNvPr id="0" name=""/>
        <dsp:cNvSpPr/>
      </dsp:nvSpPr>
      <dsp:spPr>
        <a:xfrm>
          <a:off x="152395" y="744"/>
          <a:ext cx="1725215" cy="86260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195" tIns="24130" rIns="36195" bIns="24130" numCol="1" spcCol="1270" anchor="ctr" anchorCtr="0">
          <a:noAutofit/>
        </a:bodyPr>
        <a:lstStyle/>
        <a:p>
          <a:pPr lvl="0" algn="ctr" defTabSz="844550">
            <a:lnSpc>
              <a:spcPct val="90000"/>
            </a:lnSpc>
            <a:spcBef>
              <a:spcPct val="0"/>
            </a:spcBef>
            <a:spcAft>
              <a:spcPct val="35000"/>
            </a:spcAft>
          </a:pPr>
          <a:r>
            <a:rPr lang="es-EC" sz="1900" b="1" kern="1200" dirty="0" smtClean="0"/>
            <a:t>CONCLUSIONES</a:t>
          </a:r>
          <a:endParaRPr lang="es-EC" sz="1900" kern="1200" dirty="0"/>
        </a:p>
      </dsp:txBody>
      <dsp:txXfrm>
        <a:off x="177660" y="26009"/>
        <a:ext cx="1674685" cy="812077"/>
      </dsp:txXfrm>
    </dsp:sp>
    <dsp:sp modelId="{A4F4FC38-282B-4D58-A05E-7049EA6C8ACD}">
      <dsp:nvSpPr>
        <dsp:cNvPr id="0" name=""/>
        <dsp:cNvSpPr/>
      </dsp:nvSpPr>
      <dsp:spPr>
        <a:xfrm>
          <a:off x="324916" y="863351"/>
          <a:ext cx="172521" cy="646955"/>
        </a:xfrm>
        <a:custGeom>
          <a:avLst/>
          <a:gdLst/>
          <a:ahLst/>
          <a:cxnLst/>
          <a:rect l="0" t="0" r="0" b="0"/>
          <a:pathLst>
            <a:path>
              <a:moveTo>
                <a:pt x="0" y="0"/>
              </a:moveTo>
              <a:lnTo>
                <a:pt x="0" y="646955"/>
              </a:lnTo>
              <a:lnTo>
                <a:pt x="172521" y="64695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964C115-F55A-440C-8C02-E31A2578A675}">
      <dsp:nvSpPr>
        <dsp:cNvPr id="0" name=""/>
        <dsp:cNvSpPr/>
      </dsp:nvSpPr>
      <dsp:spPr>
        <a:xfrm>
          <a:off x="497438" y="1079003"/>
          <a:ext cx="7884566" cy="86260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es-EC" sz="1600" kern="1200" dirty="0" smtClean="0"/>
            <a:t>Se aprovechó de las nuevas tecnologías que se encuentran actualmente en nuestro mercado como son las tarjetas </a:t>
          </a:r>
          <a:r>
            <a:rPr lang="es-EC" sz="1600" kern="1200" dirty="0" err="1" smtClean="0"/>
            <a:t>microcontroladas</a:t>
          </a:r>
          <a:r>
            <a:rPr lang="es-EC" sz="1600" kern="1200" dirty="0" smtClean="0"/>
            <a:t> Arduino, y sus diferentes módulos de expansión, haciendo de estas tarjetas sistemas flexibles económicos, y de fácil programación. </a:t>
          </a:r>
          <a:endParaRPr lang="es-EC" sz="1600" kern="1200" dirty="0"/>
        </a:p>
      </dsp:txBody>
      <dsp:txXfrm>
        <a:off x="522703" y="1104268"/>
        <a:ext cx="7834036" cy="812077"/>
      </dsp:txXfrm>
    </dsp:sp>
    <dsp:sp modelId="{337C8E12-4FA4-47DF-BE8D-8EFD3218984E}">
      <dsp:nvSpPr>
        <dsp:cNvPr id="0" name=""/>
        <dsp:cNvSpPr/>
      </dsp:nvSpPr>
      <dsp:spPr>
        <a:xfrm>
          <a:off x="324916" y="863351"/>
          <a:ext cx="172521" cy="1725215"/>
        </a:xfrm>
        <a:custGeom>
          <a:avLst/>
          <a:gdLst/>
          <a:ahLst/>
          <a:cxnLst/>
          <a:rect l="0" t="0" r="0" b="0"/>
          <a:pathLst>
            <a:path>
              <a:moveTo>
                <a:pt x="0" y="0"/>
              </a:moveTo>
              <a:lnTo>
                <a:pt x="0" y="1725215"/>
              </a:lnTo>
              <a:lnTo>
                <a:pt x="172521" y="172521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A385B29-1076-477F-B053-A3D0192AEE7B}">
      <dsp:nvSpPr>
        <dsp:cNvPr id="0" name=""/>
        <dsp:cNvSpPr/>
      </dsp:nvSpPr>
      <dsp:spPr>
        <a:xfrm>
          <a:off x="497438" y="2157263"/>
          <a:ext cx="7884566" cy="86260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es-EC" sz="1600" kern="1200" dirty="0" smtClean="0"/>
            <a:t>El desarrollo de la mensajería entre la estación y el HMI fue exitoso, ya que facilito la transmisión de datos entre ambos dispositivos, y fue mucho más fácil la interpretación de los mismos.</a:t>
          </a:r>
          <a:endParaRPr lang="es-EC" sz="1600" kern="1200" dirty="0"/>
        </a:p>
      </dsp:txBody>
      <dsp:txXfrm>
        <a:off x="522703" y="2182528"/>
        <a:ext cx="7834036" cy="812077"/>
      </dsp:txXfrm>
    </dsp:sp>
    <dsp:sp modelId="{B2FC9477-9148-4956-86AD-5BB3B04D63FB}">
      <dsp:nvSpPr>
        <dsp:cNvPr id="0" name=""/>
        <dsp:cNvSpPr/>
      </dsp:nvSpPr>
      <dsp:spPr>
        <a:xfrm>
          <a:off x="324916" y="863351"/>
          <a:ext cx="172521" cy="2803475"/>
        </a:xfrm>
        <a:custGeom>
          <a:avLst/>
          <a:gdLst/>
          <a:ahLst/>
          <a:cxnLst/>
          <a:rect l="0" t="0" r="0" b="0"/>
          <a:pathLst>
            <a:path>
              <a:moveTo>
                <a:pt x="0" y="0"/>
              </a:moveTo>
              <a:lnTo>
                <a:pt x="0" y="2803475"/>
              </a:lnTo>
              <a:lnTo>
                <a:pt x="172521" y="280347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462229F-02AF-4667-8757-DB1CEA758635}">
      <dsp:nvSpPr>
        <dsp:cNvPr id="0" name=""/>
        <dsp:cNvSpPr/>
      </dsp:nvSpPr>
      <dsp:spPr>
        <a:xfrm>
          <a:off x="497438" y="3235523"/>
          <a:ext cx="7884566" cy="86260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es-EC" sz="1600" kern="1200" dirty="0" smtClean="0"/>
            <a:t>Se logró implementar todo un sistema de monitoreo, manejo, control y supervisión dentro de una misma plataforma de programación, la misma que puede ser controlado tanto desde el teclado físico, o través de los botones virtuales propios de la aplicación.</a:t>
          </a:r>
          <a:endParaRPr lang="es-EC" sz="1600" kern="1200" dirty="0"/>
        </a:p>
      </dsp:txBody>
      <dsp:txXfrm>
        <a:off x="522703" y="3260788"/>
        <a:ext cx="7834036" cy="812077"/>
      </dsp:txXfrm>
    </dsp:sp>
    <dsp:sp modelId="{59E489AB-226B-44C7-BFAB-3729EDEF1B0B}">
      <dsp:nvSpPr>
        <dsp:cNvPr id="0" name=""/>
        <dsp:cNvSpPr/>
      </dsp:nvSpPr>
      <dsp:spPr>
        <a:xfrm>
          <a:off x="324916" y="863351"/>
          <a:ext cx="172521" cy="3881735"/>
        </a:xfrm>
        <a:custGeom>
          <a:avLst/>
          <a:gdLst/>
          <a:ahLst/>
          <a:cxnLst/>
          <a:rect l="0" t="0" r="0" b="0"/>
          <a:pathLst>
            <a:path>
              <a:moveTo>
                <a:pt x="0" y="0"/>
              </a:moveTo>
              <a:lnTo>
                <a:pt x="0" y="3881735"/>
              </a:lnTo>
              <a:lnTo>
                <a:pt x="172521" y="388173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22568ED-F980-4FDD-8171-03DED04865B0}">
      <dsp:nvSpPr>
        <dsp:cNvPr id="0" name=""/>
        <dsp:cNvSpPr/>
      </dsp:nvSpPr>
      <dsp:spPr>
        <a:xfrm>
          <a:off x="497438" y="4313783"/>
          <a:ext cx="7884566" cy="86260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es-EC" sz="1600" kern="1200" dirty="0" smtClean="0"/>
            <a:t>El presente proyecto fue una valiosa experiencia en la implementación de sistemas </a:t>
          </a:r>
          <a:r>
            <a:rPr lang="es-EC" sz="1600" kern="1200" dirty="0" err="1" smtClean="0"/>
            <a:t>teleoperados</a:t>
          </a:r>
          <a:r>
            <a:rPr lang="es-EC" sz="1600" kern="1200" dirty="0" smtClean="0"/>
            <a:t>, y prueba que estos sistemas reaccionan como cualquier otro sistema cableado, permitiendo hacer sistemas con mayor cobertura, ya que al manejar comunicaciones a través de protocolo UDP no nos limitan las distancias.</a:t>
          </a:r>
          <a:endParaRPr lang="es-EC" sz="1600" kern="1200" dirty="0"/>
        </a:p>
      </dsp:txBody>
      <dsp:txXfrm>
        <a:off x="522703" y="4339048"/>
        <a:ext cx="7834036" cy="812077"/>
      </dsp:txXfrm>
    </dsp:sp>
  </dsp:spTree>
</dsp:drawing>
</file>

<file path=ppt/diagrams/drawing4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E78201E-08A2-4992-90C1-A209B3E61D0A}">
      <dsp:nvSpPr>
        <dsp:cNvPr id="0" name=""/>
        <dsp:cNvSpPr/>
      </dsp:nvSpPr>
      <dsp:spPr>
        <a:xfrm>
          <a:off x="228596" y="297"/>
          <a:ext cx="1650801" cy="8254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s-EC" sz="1800" kern="1200" dirty="0" smtClean="0"/>
            <a:t>CONCLUSIONES</a:t>
          </a:r>
          <a:endParaRPr lang="es-EC" sz="1800" kern="1200" dirty="0"/>
        </a:p>
      </dsp:txBody>
      <dsp:txXfrm>
        <a:off x="252771" y="24472"/>
        <a:ext cx="1602451" cy="777050"/>
      </dsp:txXfrm>
    </dsp:sp>
    <dsp:sp modelId="{49657491-D8B1-4B75-A5A4-CB8D5821DE04}">
      <dsp:nvSpPr>
        <dsp:cNvPr id="0" name=""/>
        <dsp:cNvSpPr/>
      </dsp:nvSpPr>
      <dsp:spPr>
        <a:xfrm>
          <a:off x="393676" y="825698"/>
          <a:ext cx="165080" cy="619050"/>
        </a:xfrm>
        <a:custGeom>
          <a:avLst/>
          <a:gdLst/>
          <a:ahLst/>
          <a:cxnLst/>
          <a:rect l="0" t="0" r="0" b="0"/>
          <a:pathLst>
            <a:path>
              <a:moveTo>
                <a:pt x="0" y="0"/>
              </a:moveTo>
              <a:lnTo>
                <a:pt x="0" y="619050"/>
              </a:lnTo>
              <a:lnTo>
                <a:pt x="165080" y="61905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1B97F1C-06AD-4505-8A44-CE4A69D380A9}">
      <dsp:nvSpPr>
        <dsp:cNvPr id="0" name=""/>
        <dsp:cNvSpPr/>
      </dsp:nvSpPr>
      <dsp:spPr>
        <a:xfrm>
          <a:off x="558757" y="1032048"/>
          <a:ext cx="8204246" cy="82540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s-EC" sz="1500" kern="1200" dirty="0" smtClean="0"/>
            <a:t>Siendo este sistema una plataforma teleoperada es decir que se puede operar desde varias partes del mundo, hace que este que sistema sea ideal para la operación de procesos donde el operador corre riesgo de salir herido, o donde no hay gente capacitada para el manejo de este tipo de procesos.</a:t>
          </a:r>
          <a:endParaRPr lang="es-EC" sz="1500" kern="1200" dirty="0"/>
        </a:p>
      </dsp:txBody>
      <dsp:txXfrm>
        <a:off x="582932" y="1056223"/>
        <a:ext cx="8155896" cy="777050"/>
      </dsp:txXfrm>
    </dsp:sp>
    <dsp:sp modelId="{02E6119F-5038-45C2-91D9-C627842A01C6}">
      <dsp:nvSpPr>
        <dsp:cNvPr id="0" name=""/>
        <dsp:cNvSpPr/>
      </dsp:nvSpPr>
      <dsp:spPr>
        <a:xfrm>
          <a:off x="393676" y="825698"/>
          <a:ext cx="165080" cy="1650801"/>
        </a:xfrm>
        <a:custGeom>
          <a:avLst/>
          <a:gdLst/>
          <a:ahLst/>
          <a:cxnLst/>
          <a:rect l="0" t="0" r="0" b="0"/>
          <a:pathLst>
            <a:path>
              <a:moveTo>
                <a:pt x="0" y="0"/>
              </a:moveTo>
              <a:lnTo>
                <a:pt x="0" y="1650801"/>
              </a:lnTo>
              <a:lnTo>
                <a:pt x="165080" y="165080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5FFCF6-88F7-4618-AEC1-28F0FCD1214E}">
      <dsp:nvSpPr>
        <dsp:cNvPr id="0" name=""/>
        <dsp:cNvSpPr/>
      </dsp:nvSpPr>
      <dsp:spPr>
        <a:xfrm>
          <a:off x="558757" y="2063799"/>
          <a:ext cx="8204246" cy="82540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s-EC" sz="1500" kern="1200" dirty="0" smtClean="0"/>
            <a:t>El uso de una cámara IP dentro de la plataforma ayudo al operador a verificar si los movimientos de la estación coincidían con los mostrados por el HMI, haciendo de este sistema una plataforma robusta y segura al momento de manipularla.  </a:t>
          </a:r>
          <a:endParaRPr lang="es-EC" sz="1500" kern="1200" dirty="0"/>
        </a:p>
      </dsp:txBody>
      <dsp:txXfrm>
        <a:off x="582932" y="2087974"/>
        <a:ext cx="8155896" cy="777050"/>
      </dsp:txXfrm>
    </dsp:sp>
    <dsp:sp modelId="{1E855947-4DF9-4456-9CDE-811FD5F31F0E}">
      <dsp:nvSpPr>
        <dsp:cNvPr id="0" name=""/>
        <dsp:cNvSpPr/>
      </dsp:nvSpPr>
      <dsp:spPr>
        <a:xfrm>
          <a:off x="393676" y="825698"/>
          <a:ext cx="165080" cy="2682552"/>
        </a:xfrm>
        <a:custGeom>
          <a:avLst/>
          <a:gdLst/>
          <a:ahLst/>
          <a:cxnLst/>
          <a:rect l="0" t="0" r="0" b="0"/>
          <a:pathLst>
            <a:path>
              <a:moveTo>
                <a:pt x="0" y="0"/>
              </a:moveTo>
              <a:lnTo>
                <a:pt x="0" y="2682552"/>
              </a:lnTo>
              <a:lnTo>
                <a:pt x="165080" y="26825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477FFF8-BD2D-4E86-8467-2EE19A3176E8}">
      <dsp:nvSpPr>
        <dsp:cNvPr id="0" name=""/>
        <dsp:cNvSpPr/>
      </dsp:nvSpPr>
      <dsp:spPr>
        <a:xfrm>
          <a:off x="558757" y="3095550"/>
          <a:ext cx="8204246" cy="82540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s-EC" sz="1500" kern="1200" dirty="0" smtClean="0"/>
            <a:t>Gracias a la flexibilidad en hardware y software de las tarjetas Arduino, y la flexibilidad de la programación gráfica de LabVIEW, la programación de estos tipos de sistemas es mucho más rápida que en otros programas o lenguajes de programación similares.</a:t>
          </a:r>
          <a:endParaRPr lang="es-EC" sz="1500" kern="1200" dirty="0"/>
        </a:p>
      </dsp:txBody>
      <dsp:txXfrm>
        <a:off x="582932" y="3119725"/>
        <a:ext cx="8155896" cy="777050"/>
      </dsp:txXfrm>
    </dsp:sp>
    <dsp:sp modelId="{94599C3B-43D9-407F-AC46-DAFF95F0285B}">
      <dsp:nvSpPr>
        <dsp:cNvPr id="0" name=""/>
        <dsp:cNvSpPr/>
      </dsp:nvSpPr>
      <dsp:spPr>
        <a:xfrm>
          <a:off x="393676" y="825698"/>
          <a:ext cx="165080" cy="3714303"/>
        </a:xfrm>
        <a:custGeom>
          <a:avLst/>
          <a:gdLst/>
          <a:ahLst/>
          <a:cxnLst/>
          <a:rect l="0" t="0" r="0" b="0"/>
          <a:pathLst>
            <a:path>
              <a:moveTo>
                <a:pt x="0" y="0"/>
              </a:moveTo>
              <a:lnTo>
                <a:pt x="0" y="3714303"/>
              </a:lnTo>
              <a:lnTo>
                <a:pt x="165080" y="371430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E884F42-9BFE-4A1D-8BCA-ABA80A540CAF}">
      <dsp:nvSpPr>
        <dsp:cNvPr id="0" name=""/>
        <dsp:cNvSpPr/>
      </dsp:nvSpPr>
      <dsp:spPr>
        <a:xfrm>
          <a:off x="558757" y="4127301"/>
          <a:ext cx="8204246" cy="82540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s-EC" sz="1500" kern="1200" dirty="0" smtClean="0"/>
            <a:t>La implementación de accesos de usuarios hace de este sistema seguro, ya que evita que personas no autorizadas manipulen el sistema, y provoquen posibles daños a la estación.</a:t>
          </a:r>
          <a:endParaRPr lang="es-EC" sz="1500" kern="1200" dirty="0"/>
        </a:p>
      </dsp:txBody>
      <dsp:txXfrm>
        <a:off x="582932" y="4151476"/>
        <a:ext cx="8155896" cy="777050"/>
      </dsp:txXfrm>
    </dsp:sp>
  </dsp:spTree>
</dsp:drawing>
</file>

<file path=ppt/diagrams/drawing4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A7BB69E-A6A4-457B-A7D8-56263A7F9581}">
      <dsp:nvSpPr>
        <dsp:cNvPr id="0" name=""/>
        <dsp:cNvSpPr/>
      </dsp:nvSpPr>
      <dsp:spPr>
        <a:xfrm>
          <a:off x="1564" y="220600"/>
          <a:ext cx="2567162" cy="73926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s-EC" sz="1800" b="1" kern="1200" dirty="0" smtClean="0"/>
            <a:t>RECOMENDACIONES</a:t>
          </a:r>
          <a:endParaRPr lang="es-EC" sz="1800" kern="1200" dirty="0"/>
        </a:p>
      </dsp:txBody>
      <dsp:txXfrm>
        <a:off x="23216" y="242252"/>
        <a:ext cx="2523858" cy="695962"/>
      </dsp:txXfrm>
    </dsp:sp>
    <dsp:sp modelId="{65D43FC0-DC9F-4197-B02E-102FF8F79C6C}">
      <dsp:nvSpPr>
        <dsp:cNvPr id="0" name=""/>
        <dsp:cNvSpPr/>
      </dsp:nvSpPr>
      <dsp:spPr>
        <a:xfrm>
          <a:off x="258280" y="959866"/>
          <a:ext cx="256716" cy="554449"/>
        </a:xfrm>
        <a:custGeom>
          <a:avLst/>
          <a:gdLst/>
          <a:ahLst/>
          <a:cxnLst/>
          <a:rect l="0" t="0" r="0" b="0"/>
          <a:pathLst>
            <a:path>
              <a:moveTo>
                <a:pt x="0" y="0"/>
              </a:moveTo>
              <a:lnTo>
                <a:pt x="0" y="554449"/>
              </a:lnTo>
              <a:lnTo>
                <a:pt x="256716" y="55444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0CFD4A2-4080-4F31-8220-17113C905339}">
      <dsp:nvSpPr>
        <dsp:cNvPr id="0" name=""/>
        <dsp:cNvSpPr/>
      </dsp:nvSpPr>
      <dsp:spPr>
        <a:xfrm>
          <a:off x="514996" y="1144683"/>
          <a:ext cx="7941638" cy="73926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s-EC" sz="1500" kern="1200" dirty="0" smtClean="0"/>
            <a:t>Se puede optar por implementar un sistema de visión artificial y un sistema de base de datos, para determinar y almacenar los datos obtenidos.</a:t>
          </a:r>
          <a:endParaRPr lang="es-EC" sz="1500" kern="1200" dirty="0"/>
        </a:p>
      </dsp:txBody>
      <dsp:txXfrm>
        <a:off x="536648" y="1166335"/>
        <a:ext cx="7898334" cy="695962"/>
      </dsp:txXfrm>
    </dsp:sp>
    <dsp:sp modelId="{EE2E74BA-3D68-4A64-A616-927195CBD662}">
      <dsp:nvSpPr>
        <dsp:cNvPr id="0" name=""/>
        <dsp:cNvSpPr/>
      </dsp:nvSpPr>
      <dsp:spPr>
        <a:xfrm>
          <a:off x="258280" y="959866"/>
          <a:ext cx="256716" cy="1478533"/>
        </a:xfrm>
        <a:custGeom>
          <a:avLst/>
          <a:gdLst/>
          <a:ahLst/>
          <a:cxnLst/>
          <a:rect l="0" t="0" r="0" b="0"/>
          <a:pathLst>
            <a:path>
              <a:moveTo>
                <a:pt x="0" y="0"/>
              </a:moveTo>
              <a:lnTo>
                <a:pt x="0" y="1478533"/>
              </a:lnTo>
              <a:lnTo>
                <a:pt x="256716" y="14785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4E6243F-EDD5-4EDB-ACC3-914E9EACBD90}">
      <dsp:nvSpPr>
        <dsp:cNvPr id="0" name=""/>
        <dsp:cNvSpPr/>
      </dsp:nvSpPr>
      <dsp:spPr>
        <a:xfrm>
          <a:off x="514996" y="2068766"/>
          <a:ext cx="7697479" cy="73926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s-EC" sz="1500" kern="1200" dirty="0" smtClean="0"/>
            <a:t>Es recomendable instalar una cámara IP que soporte trasmisión UDP, para que las imágenes sean vistas más rápidas que con otras cámaras que manejan protocolo TCP.</a:t>
          </a:r>
          <a:endParaRPr lang="es-EC" sz="1500" kern="1200" dirty="0"/>
        </a:p>
      </dsp:txBody>
      <dsp:txXfrm>
        <a:off x="536648" y="2090418"/>
        <a:ext cx="7654175" cy="695962"/>
      </dsp:txXfrm>
    </dsp:sp>
    <dsp:sp modelId="{5E098A4F-DE26-4AB1-BA5A-CF1D554D862D}">
      <dsp:nvSpPr>
        <dsp:cNvPr id="0" name=""/>
        <dsp:cNvSpPr/>
      </dsp:nvSpPr>
      <dsp:spPr>
        <a:xfrm>
          <a:off x="258280" y="959866"/>
          <a:ext cx="256716" cy="2402616"/>
        </a:xfrm>
        <a:custGeom>
          <a:avLst/>
          <a:gdLst/>
          <a:ahLst/>
          <a:cxnLst/>
          <a:rect l="0" t="0" r="0" b="0"/>
          <a:pathLst>
            <a:path>
              <a:moveTo>
                <a:pt x="0" y="0"/>
              </a:moveTo>
              <a:lnTo>
                <a:pt x="0" y="2402616"/>
              </a:lnTo>
              <a:lnTo>
                <a:pt x="256716" y="240261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7F4D2DD-BBF1-47D7-B0B6-D9AE02A0FBC2}">
      <dsp:nvSpPr>
        <dsp:cNvPr id="0" name=""/>
        <dsp:cNvSpPr/>
      </dsp:nvSpPr>
      <dsp:spPr>
        <a:xfrm>
          <a:off x="514996" y="2992849"/>
          <a:ext cx="7804726" cy="73926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s-EC" sz="1500" kern="1200" dirty="0" smtClean="0"/>
            <a:t>Este proyecto puede ser manejado desde internet, siempre y cuando se alquile una IP publica y el servidor ISP proporcione los puertos necesarios para el trabajo de la estación.</a:t>
          </a:r>
          <a:endParaRPr lang="es-EC" sz="1500" kern="1200" dirty="0"/>
        </a:p>
      </dsp:txBody>
      <dsp:txXfrm>
        <a:off x="536648" y="3014501"/>
        <a:ext cx="7761422" cy="695962"/>
      </dsp:txXfrm>
    </dsp:sp>
    <dsp:sp modelId="{E4383E96-7B36-419E-A14E-C07C0D65F1E6}">
      <dsp:nvSpPr>
        <dsp:cNvPr id="0" name=""/>
        <dsp:cNvSpPr/>
      </dsp:nvSpPr>
      <dsp:spPr>
        <a:xfrm>
          <a:off x="258280" y="959866"/>
          <a:ext cx="256716" cy="3326699"/>
        </a:xfrm>
        <a:custGeom>
          <a:avLst/>
          <a:gdLst/>
          <a:ahLst/>
          <a:cxnLst/>
          <a:rect l="0" t="0" r="0" b="0"/>
          <a:pathLst>
            <a:path>
              <a:moveTo>
                <a:pt x="0" y="0"/>
              </a:moveTo>
              <a:lnTo>
                <a:pt x="0" y="3326699"/>
              </a:lnTo>
              <a:lnTo>
                <a:pt x="256716" y="33266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3548EFA-6A19-493C-A830-38BCFF6DCB53}">
      <dsp:nvSpPr>
        <dsp:cNvPr id="0" name=""/>
        <dsp:cNvSpPr/>
      </dsp:nvSpPr>
      <dsp:spPr>
        <a:xfrm>
          <a:off x="514996" y="3916933"/>
          <a:ext cx="7911795" cy="73926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s-EC" sz="1500" kern="1200" dirty="0" smtClean="0"/>
            <a:t>Para que la aplicación sea más robusta se puede optar por el protocolo TCP/IP, ya que este evita errores y colisiones de datos, pero ralentiza el envío y recepción de datos, lo que da mayor confiabilidad a menor velocidad.</a:t>
          </a:r>
          <a:endParaRPr lang="es-EC" sz="1500" kern="1200" dirty="0"/>
        </a:p>
      </dsp:txBody>
      <dsp:txXfrm>
        <a:off x="536648" y="3938585"/>
        <a:ext cx="7868491" cy="695962"/>
      </dsp:txXfrm>
    </dsp:sp>
  </dsp:spTree>
</dsp:drawing>
</file>

<file path=ppt/diagrams/drawing4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A7BB69E-A6A4-457B-A7D8-56263A7F9581}">
      <dsp:nvSpPr>
        <dsp:cNvPr id="0" name=""/>
        <dsp:cNvSpPr/>
      </dsp:nvSpPr>
      <dsp:spPr>
        <a:xfrm>
          <a:off x="272427" y="1840"/>
          <a:ext cx="2832633" cy="67215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s-EC" sz="1800" b="1" kern="1200" dirty="0" smtClean="0"/>
            <a:t>RECOMENDACIONES</a:t>
          </a:r>
          <a:endParaRPr lang="es-EC" sz="1800" kern="1200" dirty="0"/>
        </a:p>
      </dsp:txBody>
      <dsp:txXfrm>
        <a:off x="292114" y="21527"/>
        <a:ext cx="2793259" cy="632780"/>
      </dsp:txXfrm>
    </dsp:sp>
    <dsp:sp modelId="{65D43FC0-DC9F-4197-B02E-102FF8F79C6C}">
      <dsp:nvSpPr>
        <dsp:cNvPr id="0" name=""/>
        <dsp:cNvSpPr/>
      </dsp:nvSpPr>
      <dsp:spPr>
        <a:xfrm>
          <a:off x="555690" y="673994"/>
          <a:ext cx="283263" cy="504115"/>
        </a:xfrm>
        <a:custGeom>
          <a:avLst/>
          <a:gdLst/>
          <a:ahLst/>
          <a:cxnLst/>
          <a:rect l="0" t="0" r="0" b="0"/>
          <a:pathLst>
            <a:path>
              <a:moveTo>
                <a:pt x="0" y="0"/>
              </a:moveTo>
              <a:lnTo>
                <a:pt x="0" y="504115"/>
              </a:lnTo>
              <a:lnTo>
                <a:pt x="283263" y="50411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0CFD4A2-4080-4F31-8220-17113C905339}">
      <dsp:nvSpPr>
        <dsp:cNvPr id="0" name=""/>
        <dsp:cNvSpPr/>
      </dsp:nvSpPr>
      <dsp:spPr>
        <a:xfrm>
          <a:off x="838953" y="842033"/>
          <a:ext cx="7346818" cy="6721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es-EC" sz="1600" kern="1200" dirty="0" smtClean="0"/>
            <a:t>Para que la aplicación sea más robusta se puede optar por el protocolo TCP/IP, ya que este evita errores y colisiones de datos, pero ralentiza el envío y recepción de datos, lo que da mayor confiabilidad a menor velocidad.</a:t>
          </a:r>
          <a:endParaRPr lang="es-EC" sz="1600" kern="1200" dirty="0"/>
        </a:p>
      </dsp:txBody>
      <dsp:txXfrm>
        <a:off x="858640" y="861720"/>
        <a:ext cx="7307444" cy="632780"/>
      </dsp:txXfrm>
    </dsp:sp>
    <dsp:sp modelId="{F5E07333-D21C-4613-8AF0-B0F71DDEE0E2}">
      <dsp:nvSpPr>
        <dsp:cNvPr id="0" name=""/>
        <dsp:cNvSpPr/>
      </dsp:nvSpPr>
      <dsp:spPr>
        <a:xfrm>
          <a:off x="555690" y="673994"/>
          <a:ext cx="283263" cy="1344308"/>
        </a:xfrm>
        <a:custGeom>
          <a:avLst/>
          <a:gdLst/>
          <a:ahLst/>
          <a:cxnLst/>
          <a:rect l="0" t="0" r="0" b="0"/>
          <a:pathLst>
            <a:path>
              <a:moveTo>
                <a:pt x="0" y="0"/>
              </a:moveTo>
              <a:lnTo>
                <a:pt x="0" y="1344308"/>
              </a:lnTo>
              <a:lnTo>
                <a:pt x="283263" y="13443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F01A16-69EF-4552-8FCD-5ECA6B11B4B7}">
      <dsp:nvSpPr>
        <dsp:cNvPr id="0" name=""/>
        <dsp:cNvSpPr/>
      </dsp:nvSpPr>
      <dsp:spPr>
        <a:xfrm>
          <a:off x="838953" y="1682226"/>
          <a:ext cx="7292551" cy="6721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es-EC" sz="1600" kern="1200" dirty="0" smtClean="0"/>
            <a:t>Se recomienda que la estación se encuentre bien iluminada, para poder apreciar de manera más clara todo el proceso que realiza la estación.</a:t>
          </a:r>
          <a:endParaRPr lang="es-EC" sz="1600" kern="1200" dirty="0"/>
        </a:p>
      </dsp:txBody>
      <dsp:txXfrm>
        <a:off x="858640" y="1701913"/>
        <a:ext cx="7253177" cy="632780"/>
      </dsp:txXfrm>
    </dsp:sp>
    <dsp:sp modelId="{572E0061-617D-418E-871D-20C6DF44F501}">
      <dsp:nvSpPr>
        <dsp:cNvPr id="0" name=""/>
        <dsp:cNvSpPr/>
      </dsp:nvSpPr>
      <dsp:spPr>
        <a:xfrm>
          <a:off x="555690" y="673994"/>
          <a:ext cx="283263" cy="2184501"/>
        </a:xfrm>
        <a:custGeom>
          <a:avLst/>
          <a:gdLst/>
          <a:ahLst/>
          <a:cxnLst/>
          <a:rect l="0" t="0" r="0" b="0"/>
          <a:pathLst>
            <a:path>
              <a:moveTo>
                <a:pt x="0" y="0"/>
              </a:moveTo>
              <a:lnTo>
                <a:pt x="0" y="2184501"/>
              </a:lnTo>
              <a:lnTo>
                <a:pt x="283263" y="218450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4F5B319-C772-41A9-BC6C-616D5AF9690F}">
      <dsp:nvSpPr>
        <dsp:cNvPr id="0" name=""/>
        <dsp:cNvSpPr/>
      </dsp:nvSpPr>
      <dsp:spPr>
        <a:xfrm>
          <a:off x="838953" y="2522419"/>
          <a:ext cx="7274935" cy="6721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es-EC" sz="1600" kern="1200" dirty="0" smtClean="0"/>
            <a:t>Se recomienda que  la instalación de la estación sea en un lugar seco, para evitar la corrosión de sus componentes mecánicos, y el posible daño por humedad de sus componentes eléctricos y electrónicos. </a:t>
          </a:r>
          <a:endParaRPr lang="es-EC" sz="1600" kern="1200" dirty="0"/>
        </a:p>
      </dsp:txBody>
      <dsp:txXfrm>
        <a:off x="858640" y="2542106"/>
        <a:ext cx="7235561" cy="632780"/>
      </dsp:txXfrm>
    </dsp:sp>
    <dsp:sp modelId="{D5B0C8E0-A1FA-4879-826D-2FB729C1281D}">
      <dsp:nvSpPr>
        <dsp:cNvPr id="0" name=""/>
        <dsp:cNvSpPr/>
      </dsp:nvSpPr>
      <dsp:spPr>
        <a:xfrm>
          <a:off x="555690" y="673994"/>
          <a:ext cx="283263" cy="3024694"/>
        </a:xfrm>
        <a:custGeom>
          <a:avLst/>
          <a:gdLst/>
          <a:ahLst/>
          <a:cxnLst/>
          <a:rect l="0" t="0" r="0" b="0"/>
          <a:pathLst>
            <a:path>
              <a:moveTo>
                <a:pt x="0" y="0"/>
              </a:moveTo>
              <a:lnTo>
                <a:pt x="0" y="3024694"/>
              </a:lnTo>
              <a:lnTo>
                <a:pt x="283263" y="302469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C579CE8-2BE2-40AD-A24A-A50131FCE7E5}">
      <dsp:nvSpPr>
        <dsp:cNvPr id="0" name=""/>
        <dsp:cNvSpPr/>
      </dsp:nvSpPr>
      <dsp:spPr>
        <a:xfrm>
          <a:off x="838953" y="3362612"/>
          <a:ext cx="7274946" cy="6721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es-EC" sz="1600" kern="1200" dirty="0" smtClean="0"/>
            <a:t>Se recomienda no prender la centrífuga en su velocidad máxima con probetas en su interior, ya que el arranque inicial brusco puede hacer que las probetas de centrifugación en ocasiones terminen dañadas o incluso rotas.</a:t>
          </a:r>
          <a:endParaRPr lang="es-EC" sz="1600" kern="1200" dirty="0"/>
        </a:p>
      </dsp:txBody>
      <dsp:txXfrm>
        <a:off x="858640" y="3382299"/>
        <a:ext cx="7235572" cy="632780"/>
      </dsp:txXfrm>
    </dsp:sp>
    <dsp:sp modelId="{0D9D60C1-AC6D-49CA-A4E7-5AFA68B3A983}">
      <dsp:nvSpPr>
        <dsp:cNvPr id="0" name=""/>
        <dsp:cNvSpPr/>
      </dsp:nvSpPr>
      <dsp:spPr>
        <a:xfrm>
          <a:off x="555690" y="673994"/>
          <a:ext cx="283263" cy="3864887"/>
        </a:xfrm>
        <a:custGeom>
          <a:avLst/>
          <a:gdLst/>
          <a:ahLst/>
          <a:cxnLst/>
          <a:rect l="0" t="0" r="0" b="0"/>
          <a:pathLst>
            <a:path>
              <a:moveTo>
                <a:pt x="0" y="0"/>
              </a:moveTo>
              <a:lnTo>
                <a:pt x="0" y="3864887"/>
              </a:lnTo>
              <a:lnTo>
                <a:pt x="283263" y="38648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B9EA428-751F-4FD2-96D9-24D87D13B6E3}">
      <dsp:nvSpPr>
        <dsp:cNvPr id="0" name=""/>
        <dsp:cNvSpPr/>
      </dsp:nvSpPr>
      <dsp:spPr>
        <a:xfrm>
          <a:off x="838953" y="4202805"/>
          <a:ext cx="7297928" cy="6721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es-EC" sz="1600" kern="1200" dirty="0" smtClean="0"/>
            <a:t>Siempre se recomienda ejecutar un comando Ping en un terminal para verificar que los dispositivos se encuentren en línea y listos para trabajar.</a:t>
          </a:r>
          <a:endParaRPr lang="es-EC" sz="1600" kern="1200" dirty="0"/>
        </a:p>
      </dsp:txBody>
      <dsp:txXfrm>
        <a:off x="858640" y="4222492"/>
        <a:ext cx="7258554" cy="632780"/>
      </dsp:txXfrm>
    </dsp:sp>
  </dsp:spTree>
</dsp:drawing>
</file>

<file path=ppt/diagrams/drawing4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2096141"/>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n-US" sz="3900" kern="1200" dirty="0" smtClean="0"/>
            <a:t>Gracias</a:t>
          </a:r>
          <a:endParaRPr lang="es-ES" sz="3900" kern="1200" dirty="0"/>
        </a:p>
      </dsp:txBody>
      <dsp:txXfrm>
        <a:off x="20049" y="2116190"/>
        <a:ext cx="8341900" cy="644418"/>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33F965-61D4-4063-8631-ABA10FEEA232}">
      <dsp:nvSpPr>
        <dsp:cNvPr id="0" name=""/>
        <dsp:cNvSpPr/>
      </dsp:nvSpPr>
      <dsp:spPr>
        <a:xfrm>
          <a:off x="2023" y="29992"/>
          <a:ext cx="4206487" cy="45092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7625" tIns="31750" rIns="47625" bIns="31750" numCol="1" spcCol="1270" anchor="ctr" anchorCtr="0">
          <a:noAutofit/>
        </a:bodyPr>
        <a:lstStyle/>
        <a:p>
          <a:pPr lvl="0" algn="ctr" defTabSz="1111250">
            <a:lnSpc>
              <a:spcPct val="90000"/>
            </a:lnSpc>
            <a:spcBef>
              <a:spcPct val="0"/>
            </a:spcBef>
            <a:spcAft>
              <a:spcPct val="35000"/>
            </a:spcAft>
          </a:pPr>
          <a:r>
            <a:rPr lang="es-EC" sz="2500" b="1" kern="1200" dirty="0" smtClean="0"/>
            <a:t>OBJETIVOS ESPECÍFICOS</a:t>
          </a:r>
          <a:endParaRPr lang="es-EC" sz="2500" kern="1200" dirty="0"/>
        </a:p>
      </dsp:txBody>
      <dsp:txXfrm>
        <a:off x="15230" y="43199"/>
        <a:ext cx="4180073" cy="424513"/>
      </dsp:txXfrm>
    </dsp:sp>
    <dsp:sp modelId="{CB9B597A-6D02-4083-9273-0A813B21E7FF}">
      <dsp:nvSpPr>
        <dsp:cNvPr id="0" name=""/>
        <dsp:cNvSpPr/>
      </dsp:nvSpPr>
      <dsp:spPr>
        <a:xfrm>
          <a:off x="422671" y="480920"/>
          <a:ext cx="420648" cy="410032"/>
        </a:xfrm>
        <a:custGeom>
          <a:avLst/>
          <a:gdLst/>
          <a:ahLst/>
          <a:cxnLst/>
          <a:rect l="0" t="0" r="0" b="0"/>
          <a:pathLst>
            <a:path>
              <a:moveTo>
                <a:pt x="0" y="0"/>
              </a:moveTo>
              <a:lnTo>
                <a:pt x="0" y="410032"/>
              </a:lnTo>
              <a:lnTo>
                <a:pt x="420648" y="41003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0F2C573-42E5-4503-994F-D5DB2B5B1CF1}">
      <dsp:nvSpPr>
        <dsp:cNvPr id="0" name=""/>
        <dsp:cNvSpPr/>
      </dsp:nvSpPr>
      <dsp:spPr>
        <a:xfrm rot="10800000" flipV="1">
          <a:off x="843320" y="521940"/>
          <a:ext cx="5250656" cy="73802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6195" tIns="24130" rIns="36195" bIns="24130" numCol="1" spcCol="1270" anchor="ctr" anchorCtr="0">
          <a:noAutofit/>
        </a:bodyPr>
        <a:lstStyle/>
        <a:p>
          <a:pPr lvl="0" algn="ctr" defTabSz="844550">
            <a:lnSpc>
              <a:spcPct val="90000"/>
            </a:lnSpc>
            <a:spcBef>
              <a:spcPct val="0"/>
            </a:spcBef>
            <a:spcAft>
              <a:spcPct val="35000"/>
            </a:spcAft>
          </a:pPr>
          <a:r>
            <a:rPr lang="es-EC" sz="1900" kern="1200" dirty="0" smtClean="0"/>
            <a:t>Establecer los requerimientos de teleoperación y monitoreo remoto de la estación.</a:t>
          </a:r>
          <a:endParaRPr lang="es-EC" sz="1900" kern="1200" dirty="0"/>
        </a:p>
      </dsp:txBody>
      <dsp:txXfrm rot="-10800000">
        <a:off x="864936" y="543556"/>
        <a:ext cx="5207424" cy="694792"/>
      </dsp:txXfrm>
    </dsp:sp>
    <dsp:sp modelId="{0964221C-8CF3-4143-A237-8671295F93B7}">
      <dsp:nvSpPr>
        <dsp:cNvPr id="0" name=""/>
        <dsp:cNvSpPr/>
      </dsp:nvSpPr>
      <dsp:spPr>
        <a:xfrm>
          <a:off x="422671" y="480920"/>
          <a:ext cx="420648" cy="1189077"/>
        </a:xfrm>
        <a:custGeom>
          <a:avLst/>
          <a:gdLst/>
          <a:ahLst/>
          <a:cxnLst/>
          <a:rect l="0" t="0" r="0" b="0"/>
          <a:pathLst>
            <a:path>
              <a:moveTo>
                <a:pt x="0" y="0"/>
              </a:moveTo>
              <a:lnTo>
                <a:pt x="0" y="1189077"/>
              </a:lnTo>
              <a:lnTo>
                <a:pt x="420648" y="118907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FB42B36-6D46-4022-9A34-DA12A3E884A0}">
      <dsp:nvSpPr>
        <dsp:cNvPr id="0" name=""/>
        <dsp:cNvSpPr/>
      </dsp:nvSpPr>
      <dsp:spPr>
        <a:xfrm rot="10800000" flipV="1">
          <a:off x="843320" y="1300985"/>
          <a:ext cx="5250656" cy="73802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6195" tIns="24130" rIns="36195" bIns="24130" numCol="1" spcCol="1270" anchor="ctr" anchorCtr="0">
          <a:noAutofit/>
        </a:bodyPr>
        <a:lstStyle/>
        <a:p>
          <a:pPr lvl="0" algn="ctr" defTabSz="844550">
            <a:lnSpc>
              <a:spcPct val="90000"/>
            </a:lnSpc>
            <a:spcBef>
              <a:spcPct val="0"/>
            </a:spcBef>
            <a:spcAft>
              <a:spcPct val="35000"/>
            </a:spcAft>
          </a:pPr>
          <a:r>
            <a:rPr lang="es-EC" sz="1900" kern="1200" dirty="0" smtClean="0"/>
            <a:t>Desarrollar el software que permita la supervisión, control y monitoreo.</a:t>
          </a:r>
          <a:endParaRPr lang="es-EC" sz="1900" kern="1200" dirty="0"/>
        </a:p>
      </dsp:txBody>
      <dsp:txXfrm rot="-10800000">
        <a:off x="864936" y="1322601"/>
        <a:ext cx="5207424" cy="694792"/>
      </dsp:txXfrm>
    </dsp:sp>
    <dsp:sp modelId="{A70EA82C-2D79-4ED3-9346-72AF3C3E84F0}">
      <dsp:nvSpPr>
        <dsp:cNvPr id="0" name=""/>
        <dsp:cNvSpPr/>
      </dsp:nvSpPr>
      <dsp:spPr>
        <a:xfrm>
          <a:off x="422671" y="480920"/>
          <a:ext cx="420648" cy="1968122"/>
        </a:xfrm>
        <a:custGeom>
          <a:avLst/>
          <a:gdLst/>
          <a:ahLst/>
          <a:cxnLst/>
          <a:rect l="0" t="0" r="0" b="0"/>
          <a:pathLst>
            <a:path>
              <a:moveTo>
                <a:pt x="0" y="0"/>
              </a:moveTo>
              <a:lnTo>
                <a:pt x="0" y="1968122"/>
              </a:lnTo>
              <a:lnTo>
                <a:pt x="420648" y="196812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210D585-20AE-4034-8A0C-C138648A97AC}">
      <dsp:nvSpPr>
        <dsp:cNvPr id="0" name=""/>
        <dsp:cNvSpPr/>
      </dsp:nvSpPr>
      <dsp:spPr>
        <a:xfrm rot="10800000" flipV="1">
          <a:off x="843320" y="2080030"/>
          <a:ext cx="5250656" cy="73802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6195" tIns="24130" rIns="36195" bIns="24130" numCol="1" spcCol="1270" anchor="ctr" anchorCtr="0">
          <a:noAutofit/>
        </a:bodyPr>
        <a:lstStyle/>
        <a:p>
          <a:pPr lvl="0" algn="ctr" defTabSz="844550">
            <a:lnSpc>
              <a:spcPct val="90000"/>
            </a:lnSpc>
            <a:spcBef>
              <a:spcPct val="0"/>
            </a:spcBef>
            <a:spcAft>
              <a:spcPct val="35000"/>
            </a:spcAft>
          </a:pPr>
          <a:r>
            <a:rPr lang="es-EC" sz="1900" kern="1200" dirty="0" smtClean="0"/>
            <a:t>Realizar el diseño de la interfaz humano máquina HMI para el manejo de la estación  de trabajo.</a:t>
          </a:r>
          <a:endParaRPr lang="es-EC" sz="1900" kern="1200" dirty="0"/>
        </a:p>
      </dsp:txBody>
      <dsp:txXfrm rot="-10800000">
        <a:off x="864936" y="2101646"/>
        <a:ext cx="5207424" cy="694792"/>
      </dsp:txXfrm>
    </dsp:sp>
    <dsp:sp modelId="{1A2D3A77-3EB9-44F8-9030-E2806CDF06F5}">
      <dsp:nvSpPr>
        <dsp:cNvPr id="0" name=""/>
        <dsp:cNvSpPr/>
      </dsp:nvSpPr>
      <dsp:spPr>
        <a:xfrm>
          <a:off x="422671" y="480920"/>
          <a:ext cx="420648" cy="2747167"/>
        </a:xfrm>
        <a:custGeom>
          <a:avLst/>
          <a:gdLst/>
          <a:ahLst/>
          <a:cxnLst/>
          <a:rect l="0" t="0" r="0" b="0"/>
          <a:pathLst>
            <a:path>
              <a:moveTo>
                <a:pt x="0" y="0"/>
              </a:moveTo>
              <a:lnTo>
                <a:pt x="0" y="2747167"/>
              </a:lnTo>
              <a:lnTo>
                <a:pt x="420648" y="274716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B72FCA5-E18D-4BA4-90DA-C84692C60E52}">
      <dsp:nvSpPr>
        <dsp:cNvPr id="0" name=""/>
        <dsp:cNvSpPr/>
      </dsp:nvSpPr>
      <dsp:spPr>
        <a:xfrm rot="10800000" flipV="1">
          <a:off x="843320" y="2859075"/>
          <a:ext cx="5250656" cy="73802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6195" tIns="24130" rIns="36195" bIns="24130" numCol="1" spcCol="1270" anchor="ctr" anchorCtr="0">
          <a:noAutofit/>
        </a:bodyPr>
        <a:lstStyle/>
        <a:p>
          <a:pPr lvl="0" algn="ctr" defTabSz="844550">
            <a:lnSpc>
              <a:spcPct val="90000"/>
            </a:lnSpc>
            <a:spcBef>
              <a:spcPct val="0"/>
            </a:spcBef>
            <a:spcAft>
              <a:spcPct val="35000"/>
            </a:spcAft>
          </a:pPr>
          <a:r>
            <a:rPr lang="es-EC" sz="1900" kern="1200" dirty="0" smtClean="0"/>
            <a:t>Seleccionar el dispositivo electrónico de hardware que permita la comunicación dentro de la red local.</a:t>
          </a:r>
          <a:endParaRPr lang="es-EC" sz="1900" kern="1200" dirty="0"/>
        </a:p>
      </dsp:txBody>
      <dsp:txXfrm rot="-10800000">
        <a:off x="864936" y="2880691"/>
        <a:ext cx="5207424" cy="694792"/>
      </dsp:txXfrm>
    </dsp:sp>
    <dsp:sp modelId="{4F188BB9-EB3D-430D-9605-2DCC70FA0DFA}">
      <dsp:nvSpPr>
        <dsp:cNvPr id="0" name=""/>
        <dsp:cNvSpPr/>
      </dsp:nvSpPr>
      <dsp:spPr>
        <a:xfrm>
          <a:off x="422671" y="480920"/>
          <a:ext cx="420648" cy="3355143"/>
        </a:xfrm>
        <a:custGeom>
          <a:avLst/>
          <a:gdLst/>
          <a:ahLst/>
          <a:cxnLst/>
          <a:rect l="0" t="0" r="0" b="0"/>
          <a:pathLst>
            <a:path>
              <a:moveTo>
                <a:pt x="0" y="0"/>
              </a:moveTo>
              <a:lnTo>
                <a:pt x="0" y="3355143"/>
              </a:lnTo>
              <a:lnTo>
                <a:pt x="420648" y="335514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5EB034C-BB6A-4B22-A001-2881D612801E}">
      <dsp:nvSpPr>
        <dsp:cNvPr id="0" name=""/>
        <dsp:cNvSpPr/>
      </dsp:nvSpPr>
      <dsp:spPr>
        <a:xfrm rot="10800000" flipV="1">
          <a:off x="843320" y="3638119"/>
          <a:ext cx="5250656" cy="39588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6195" tIns="24130" rIns="36195" bIns="24130" numCol="1" spcCol="1270" anchor="ctr" anchorCtr="0">
          <a:noAutofit/>
        </a:bodyPr>
        <a:lstStyle/>
        <a:p>
          <a:pPr lvl="0" algn="ctr" defTabSz="844550">
            <a:lnSpc>
              <a:spcPct val="90000"/>
            </a:lnSpc>
            <a:spcBef>
              <a:spcPct val="0"/>
            </a:spcBef>
            <a:spcAft>
              <a:spcPct val="35000"/>
            </a:spcAft>
          </a:pPr>
          <a:r>
            <a:rPr lang="es-EC" sz="1900" kern="1200" noProof="0" dirty="0" smtClean="0"/>
            <a:t>Documentar apropiadamente el proyecto.</a:t>
          </a:r>
          <a:endParaRPr lang="es-EC" sz="1900" kern="1200" dirty="0"/>
        </a:p>
      </dsp:txBody>
      <dsp:txXfrm rot="-10800000">
        <a:off x="854915" y="3649714"/>
        <a:ext cx="5227466" cy="372697"/>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0C6F7EF-19F6-4B10-803E-B28ABAFBA6E5}">
      <dsp:nvSpPr>
        <dsp:cNvPr id="0" name=""/>
        <dsp:cNvSpPr/>
      </dsp:nvSpPr>
      <dsp:spPr>
        <a:xfrm>
          <a:off x="604900" y="448"/>
          <a:ext cx="5079098" cy="44596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7625" tIns="31750" rIns="47625" bIns="31750" numCol="1" spcCol="1270" anchor="ctr" anchorCtr="0">
          <a:noAutofit/>
        </a:bodyPr>
        <a:lstStyle/>
        <a:p>
          <a:pPr lvl="0" algn="ctr" defTabSz="1111250">
            <a:lnSpc>
              <a:spcPct val="90000"/>
            </a:lnSpc>
            <a:spcBef>
              <a:spcPct val="0"/>
            </a:spcBef>
            <a:spcAft>
              <a:spcPct val="35000"/>
            </a:spcAft>
          </a:pPr>
          <a:r>
            <a:rPr lang="es-EC" sz="2500" b="1" kern="1200" dirty="0" smtClean="0"/>
            <a:t>OBJETIVOS ESPECÍFICOS</a:t>
          </a:r>
          <a:endParaRPr lang="es-EC" sz="2500" kern="1200" dirty="0"/>
        </a:p>
      </dsp:txBody>
      <dsp:txXfrm>
        <a:off x="617962" y="13510"/>
        <a:ext cx="5052974" cy="419839"/>
      </dsp:txXfrm>
    </dsp:sp>
    <dsp:sp modelId="{1377C777-EA55-4FAB-839E-6A7B7805D754}">
      <dsp:nvSpPr>
        <dsp:cNvPr id="0" name=""/>
        <dsp:cNvSpPr/>
      </dsp:nvSpPr>
      <dsp:spPr>
        <a:xfrm>
          <a:off x="1112810" y="446412"/>
          <a:ext cx="507909" cy="478429"/>
        </a:xfrm>
        <a:custGeom>
          <a:avLst/>
          <a:gdLst/>
          <a:ahLst/>
          <a:cxnLst/>
          <a:rect l="0" t="0" r="0" b="0"/>
          <a:pathLst>
            <a:path>
              <a:moveTo>
                <a:pt x="0" y="0"/>
              </a:moveTo>
              <a:lnTo>
                <a:pt x="0" y="478429"/>
              </a:lnTo>
              <a:lnTo>
                <a:pt x="507909" y="47842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490D40C-FE0C-4060-A75A-F990FDB46611}">
      <dsp:nvSpPr>
        <dsp:cNvPr id="0" name=""/>
        <dsp:cNvSpPr/>
      </dsp:nvSpPr>
      <dsp:spPr>
        <a:xfrm>
          <a:off x="1620720" y="498987"/>
          <a:ext cx="5622979" cy="85171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6195" tIns="24130" rIns="36195" bIns="24130" numCol="1" spcCol="1270" anchor="ctr" anchorCtr="0">
          <a:noAutofit/>
        </a:bodyPr>
        <a:lstStyle/>
        <a:p>
          <a:pPr lvl="0" algn="ctr" defTabSz="844550">
            <a:lnSpc>
              <a:spcPct val="90000"/>
            </a:lnSpc>
            <a:spcBef>
              <a:spcPct val="0"/>
            </a:spcBef>
            <a:spcAft>
              <a:spcPct val="35000"/>
            </a:spcAft>
          </a:pPr>
          <a:r>
            <a:rPr lang="es-EC" sz="1900" kern="1200" dirty="0" smtClean="0"/>
            <a:t>Integrar el nuevo sistema de hardware de comunicación con el sistema de control anteriormente implementado en el robot ZYMARK.</a:t>
          </a:r>
          <a:endParaRPr lang="es-EC" sz="1900" kern="1200" dirty="0"/>
        </a:p>
      </dsp:txBody>
      <dsp:txXfrm>
        <a:off x="1645666" y="523933"/>
        <a:ext cx="5573087" cy="801818"/>
      </dsp:txXfrm>
    </dsp:sp>
    <dsp:sp modelId="{25DCA56D-DCA6-4162-86D7-1099164B7A71}">
      <dsp:nvSpPr>
        <dsp:cNvPr id="0" name=""/>
        <dsp:cNvSpPr/>
      </dsp:nvSpPr>
      <dsp:spPr>
        <a:xfrm>
          <a:off x="1112810" y="446412"/>
          <a:ext cx="507909" cy="1382714"/>
        </a:xfrm>
        <a:custGeom>
          <a:avLst/>
          <a:gdLst/>
          <a:ahLst/>
          <a:cxnLst/>
          <a:rect l="0" t="0" r="0" b="0"/>
          <a:pathLst>
            <a:path>
              <a:moveTo>
                <a:pt x="0" y="0"/>
              </a:moveTo>
              <a:lnTo>
                <a:pt x="0" y="1382714"/>
              </a:lnTo>
              <a:lnTo>
                <a:pt x="507909" y="13827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08C143-F167-4E38-BEDC-3F054C379971}">
      <dsp:nvSpPr>
        <dsp:cNvPr id="0" name=""/>
        <dsp:cNvSpPr/>
      </dsp:nvSpPr>
      <dsp:spPr>
        <a:xfrm>
          <a:off x="1620720" y="1403271"/>
          <a:ext cx="5622979" cy="85171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6195" tIns="24130" rIns="36195" bIns="24130" numCol="1" spcCol="1270" anchor="ctr" anchorCtr="0">
          <a:noAutofit/>
        </a:bodyPr>
        <a:lstStyle/>
        <a:p>
          <a:pPr lvl="0" algn="ctr" defTabSz="844550">
            <a:lnSpc>
              <a:spcPct val="90000"/>
            </a:lnSpc>
            <a:spcBef>
              <a:spcPct val="0"/>
            </a:spcBef>
            <a:spcAft>
              <a:spcPct val="35000"/>
            </a:spcAft>
          </a:pPr>
          <a:r>
            <a:rPr lang="es-EC" sz="1900" kern="1200" dirty="0" smtClean="0"/>
            <a:t>Integrar la interfaz de supervisión y control con el hardware de comunicación así como con el hardware de control.</a:t>
          </a:r>
          <a:endParaRPr lang="es-EC" sz="1900" kern="1200" dirty="0"/>
        </a:p>
      </dsp:txBody>
      <dsp:txXfrm>
        <a:off x="1645666" y="1428217"/>
        <a:ext cx="5573087" cy="801818"/>
      </dsp:txXfrm>
    </dsp:sp>
    <dsp:sp modelId="{437D4C2F-9379-4C44-94FE-C9487AB6D0F4}">
      <dsp:nvSpPr>
        <dsp:cNvPr id="0" name=""/>
        <dsp:cNvSpPr/>
      </dsp:nvSpPr>
      <dsp:spPr>
        <a:xfrm>
          <a:off x="1112810" y="446412"/>
          <a:ext cx="507909" cy="2286999"/>
        </a:xfrm>
        <a:custGeom>
          <a:avLst/>
          <a:gdLst/>
          <a:ahLst/>
          <a:cxnLst/>
          <a:rect l="0" t="0" r="0" b="0"/>
          <a:pathLst>
            <a:path>
              <a:moveTo>
                <a:pt x="0" y="0"/>
              </a:moveTo>
              <a:lnTo>
                <a:pt x="0" y="2286999"/>
              </a:lnTo>
              <a:lnTo>
                <a:pt x="507909" y="22869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D60BEB8-7A0B-46C4-87F0-C12D5CB2DF9C}">
      <dsp:nvSpPr>
        <dsp:cNvPr id="0" name=""/>
        <dsp:cNvSpPr/>
      </dsp:nvSpPr>
      <dsp:spPr>
        <a:xfrm>
          <a:off x="1620720" y="2307556"/>
          <a:ext cx="5622979" cy="85171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6195" tIns="24130" rIns="36195" bIns="24130" numCol="1" spcCol="1270" anchor="ctr" anchorCtr="0">
          <a:noAutofit/>
        </a:bodyPr>
        <a:lstStyle/>
        <a:p>
          <a:pPr lvl="0" algn="ctr" defTabSz="844550">
            <a:lnSpc>
              <a:spcPct val="90000"/>
            </a:lnSpc>
            <a:spcBef>
              <a:spcPct val="0"/>
            </a:spcBef>
            <a:spcAft>
              <a:spcPct val="35000"/>
            </a:spcAft>
          </a:pPr>
          <a:r>
            <a:rPr lang="es-EC" sz="1900" kern="1200" dirty="0" smtClean="0"/>
            <a:t>Integrar e implementar el sistema de monitoreo en la interfaz HMI con el sistema de comunicaciones. </a:t>
          </a:r>
          <a:endParaRPr lang="es-EC" sz="1900" kern="1200" dirty="0"/>
        </a:p>
      </dsp:txBody>
      <dsp:txXfrm>
        <a:off x="1645666" y="2332502"/>
        <a:ext cx="5573087" cy="801818"/>
      </dsp:txXfrm>
    </dsp:sp>
    <dsp:sp modelId="{997C32A1-462C-4DED-AC70-E13B2DC96C5B}">
      <dsp:nvSpPr>
        <dsp:cNvPr id="0" name=""/>
        <dsp:cNvSpPr/>
      </dsp:nvSpPr>
      <dsp:spPr>
        <a:xfrm>
          <a:off x="1112810" y="446412"/>
          <a:ext cx="507909" cy="3191284"/>
        </a:xfrm>
        <a:custGeom>
          <a:avLst/>
          <a:gdLst/>
          <a:ahLst/>
          <a:cxnLst/>
          <a:rect l="0" t="0" r="0" b="0"/>
          <a:pathLst>
            <a:path>
              <a:moveTo>
                <a:pt x="0" y="0"/>
              </a:moveTo>
              <a:lnTo>
                <a:pt x="0" y="3191284"/>
              </a:lnTo>
              <a:lnTo>
                <a:pt x="507909" y="319128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6E1921A-D4FE-497F-A87C-27BF59A0813B}">
      <dsp:nvSpPr>
        <dsp:cNvPr id="0" name=""/>
        <dsp:cNvSpPr/>
      </dsp:nvSpPr>
      <dsp:spPr>
        <a:xfrm>
          <a:off x="1620720" y="3211841"/>
          <a:ext cx="5622979" cy="85171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6195" tIns="24130" rIns="36195" bIns="24130" numCol="1" spcCol="1270" anchor="ctr" anchorCtr="0">
          <a:noAutofit/>
        </a:bodyPr>
        <a:lstStyle/>
        <a:p>
          <a:pPr lvl="0" algn="ctr" defTabSz="844550">
            <a:lnSpc>
              <a:spcPct val="90000"/>
            </a:lnSpc>
            <a:spcBef>
              <a:spcPct val="0"/>
            </a:spcBef>
            <a:spcAft>
              <a:spcPct val="35000"/>
            </a:spcAft>
          </a:pPr>
          <a:r>
            <a:rPr lang="es-EC" sz="1900" kern="1200" dirty="0" smtClean="0"/>
            <a:t>Realizar pruebas de evaluación y desempeño de la estación de trabajo.</a:t>
          </a:r>
          <a:endParaRPr lang="es-EC" sz="1900" kern="1200" dirty="0"/>
        </a:p>
      </dsp:txBody>
      <dsp:txXfrm>
        <a:off x="1645666" y="3236787"/>
        <a:ext cx="5573087" cy="801818"/>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DDC97D-CDC4-4000-AD53-0370A38DADDD}">
      <dsp:nvSpPr>
        <dsp:cNvPr id="0" name=""/>
        <dsp:cNvSpPr/>
      </dsp:nvSpPr>
      <dsp:spPr>
        <a:xfrm>
          <a:off x="0" y="1028700"/>
          <a:ext cx="7238999" cy="176733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es-EC" sz="2800" kern="1200" dirty="0" smtClean="0"/>
            <a:t>MARCO TEÓRICO</a:t>
          </a:r>
          <a:endParaRPr lang="es-EC" sz="2800" kern="1200" dirty="0"/>
        </a:p>
      </dsp:txBody>
      <dsp:txXfrm>
        <a:off x="51763" y="1080463"/>
        <a:ext cx="7135473" cy="1663807"/>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B348E-812D-4897-ADF8-9757462C4AFC}">
      <dsp:nvSpPr>
        <dsp:cNvPr id="0" name=""/>
        <dsp:cNvSpPr/>
      </dsp:nvSpPr>
      <dsp:spPr>
        <a:xfrm>
          <a:off x="3136" y="558805"/>
          <a:ext cx="5226460" cy="95895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245" tIns="36830" rIns="55245" bIns="36830" numCol="1" spcCol="1270" anchor="ctr" anchorCtr="0">
          <a:noAutofit/>
        </a:bodyPr>
        <a:lstStyle/>
        <a:p>
          <a:pPr lvl="0" algn="ctr" defTabSz="1289050">
            <a:lnSpc>
              <a:spcPct val="90000"/>
            </a:lnSpc>
            <a:spcBef>
              <a:spcPct val="0"/>
            </a:spcBef>
            <a:spcAft>
              <a:spcPct val="35000"/>
            </a:spcAft>
          </a:pPr>
          <a:r>
            <a:rPr lang="es-EC" sz="2900" kern="1200" dirty="0" smtClean="0"/>
            <a:t>INSTRUMENTACIÓN ELECTRÓNICA Y VIRTUAL</a:t>
          </a:r>
          <a:endParaRPr lang="es-EC" sz="2900" kern="1200" dirty="0"/>
        </a:p>
      </dsp:txBody>
      <dsp:txXfrm>
        <a:off x="31223" y="586892"/>
        <a:ext cx="5170286" cy="902780"/>
      </dsp:txXfrm>
    </dsp:sp>
    <dsp:sp modelId="{0D4C2499-1406-4B6C-BE0B-969D904DADF9}">
      <dsp:nvSpPr>
        <dsp:cNvPr id="0" name=""/>
        <dsp:cNvSpPr/>
      </dsp:nvSpPr>
      <dsp:spPr>
        <a:xfrm>
          <a:off x="525782" y="1517760"/>
          <a:ext cx="525782" cy="865641"/>
        </a:xfrm>
        <a:custGeom>
          <a:avLst/>
          <a:gdLst/>
          <a:ahLst/>
          <a:cxnLst/>
          <a:rect l="0" t="0" r="0" b="0"/>
          <a:pathLst>
            <a:path>
              <a:moveTo>
                <a:pt x="0" y="0"/>
              </a:moveTo>
              <a:lnTo>
                <a:pt x="0" y="865641"/>
              </a:lnTo>
              <a:lnTo>
                <a:pt x="525782" y="86564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5BC5360-FA29-4A1D-974E-DE2E4D047758}">
      <dsp:nvSpPr>
        <dsp:cNvPr id="0" name=""/>
        <dsp:cNvSpPr/>
      </dsp:nvSpPr>
      <dsp:spPr>
        <a:xfrm>
          <a:off x="1051565" y="1686596"/>
          <a:ext cx="6949434" cy="139361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just" defTabSz="889000">
            <a:lnSpc>
              <a:spcPct val="90000"/>
            </a:lnSpc>
            <a:spcBef>
              <a:spcPct val="0"/>
            </a:spcBef>
            <a:spcAft>
              <a:spcPct val="35000"/>
            </a:spcAft>
          </a:pPr>
          <a:r>
            <a:rPr lang="es-EC" sz="2000" kern="1200" dirty="0" smtClean="0"/>
            <a:t>La instrumentación electrónica y virtual, en conjunto tiene como objetivo la observación, medida, adquisición, registro, análisis y procesamiento de fenómenos físicos por medio de transductores, microcontroladores (MCUs o µCs) y sistemas informáticos.</a:t>
          </a:r>
          <a:endParaRPr lang="es-EC" sz="2000" kern="1200" dirty="0"/>
        </a:p>
      </dsp:txBody>
      <dsp:txXfrm>
        <a:off x="1092382" y="1727413"/>
        <a:ext cx="6867800" cy="1311976"/>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B348E-812D-4897-ADF8-9757462C4AFC}">
      <dsp:nvSpPr>
        <dsp:cNvPr id="0" name=""/>
        <dsp:cNvSpPr/>
      </dsp:nvSpPr>
      <dsp:spPr>
        <a:xfrm>
          <a:off x="3136" y="558805"/>
          <a:ext cx="5226460" cy="95895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245" tIns="36830" rIns="55245" bIns="36830" numCol="1" spcCol="1270" anchor="ctr" anchorCtr="0">
          <a:noAutofit/>
        </a:bodyPr>
        <a:lstStyle/>
        <a:p>
          <a:pPr lvl="0" algn="ctr" defTabSz="1289050">
            <a:lnSpc>
              <a:spcPct val="90000"/>
            </a:lnSpc>
            <a:spcBef>
              <a:spcPct val="0"/>
            </a:spcBef>
            <a:spcAft>
              <a:spcPct val="35000"/>
            </a:spcAft>
          </a:pPr>
          <a:r>
            <a:rPr lang="es-EC" sz="2900" b="1" kern="1200" dirty="0" smtClean="0"/>
            <a:t>MANIPULADORES ROBÓTICOS INDUSTRIALES</a:t>
          </a:r>
          <a:endParaRPr lang="es-EC" sz="2900" kern="1200" dirty="0"/>
        </a:p>
      </dsp:txBody>
      <dsp:txXfrm>
        <a:off x="31223" y="586892"/>
        <a:ext cx="5170286" cy="902780"/>
      </dsp:txXfrm>
    </dsp:sp>
    <dsp:sp modelId="{0D4C2499-1406-4B6C-BE0B-969D904DADF9}">
      <dsp:nvSpPr>
        <dsp:cNvPr id="0" name=""/>
        <dsp:cNvSpPr/>
      </dsp:nvSpPr>
      <dsp:spPr>
        <a:xfrm>
          <a:off x="525782" y="1517760"/>
          <a:ext cx="525782" cy="865641"/>
        </a:xfrm>
        <a:custGeom>
          <a:avLst/>
          <a:gdLst/>
          <a:ahLst/>
          <a:cxnLst/>
          <a:rect l="0" t="0" r="0" b="0"/>
          <a:pathLst>
            <a:path>
              <a:moveTo>
                <a:pt x="0" y="0"/>
              </a:moveTo>
              <a:lnTo>
                <a:pt x="0" y="865641"/>
              </a:lnTo>
              <a:lnTo>
                <a:pt x="525782" y="86564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5BC5360-FA29-4A1D-974E-DE2E4D047758}">
      <dsp:nvSpPr>
        <dsp:cNvPr id="0" name=""/>
        <dsp:cNvSpPr/>
      </dsp:nvSpPr>
      <dsp:spPr>
        <a:xfrm>
          <a:off x="1051565" y="1686596"/>
          <a:ext cx="6949434" cy="139361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just" defTabSz="800100">
            <a:lnSpc>
              <a:spcPct val="90000"/>
            </a:lnSpc>
            <a:spcBef>
              <a:spcPct val="0"/>
            </a:spcBef>
            <a:spcAft>
              <a:spcPct val="35000"/>
            </a:spcAft>
          </a:pPr>
          <a:r>
            <a:rPr lang="es-EC" sz="1800" kern="1200" dirty="0" smtClean="0"/>
            <a:t>Un robot industrial según la Organización Internacional de Estándares (ISO) es un "Manipulador multifuncional reprogramable con varios grados de libertad, capaz de manipular materias, piezas, herramientas o dispositivos especiales según trayectorias variables programadas para realizar tareas diversas". </a:t>
          </a:r>
          <a:endParaRPr lang="es-EC" sz="1800" kern="1200" dirty="0"/>
        </a:p>
      </dsp:txBody>
      <dsp:txXfrm>
        <a:off x="1092382" y="1727413"/>
        <a:ext cx="6867800" cy="1311976"/>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A59A0059-2925-4C41-9472-DA7896AE44C0}" type="datetimeFigureOut">
              <a:rPr lang="es-ES" smtClean="0"/>
              <a:t>21/05/2015</a:t>
            </a:fld>
            <a:endParaRPr lang="es-ES"/>
          </a:p>
        </p:txBody>
      </p:sp>
      <p:sp>
        <p:nvSpPr>
          <p:cNvPr id="4" name="3 Marcador de pie de página"/>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5" name="4 Marcador de número de diapositiva"/>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9CE90096-80A3-440E-9350-9E32FEFA4505}" type="slidenum">
              <a:rPr lang="es-ES" smtClean="0"/>
              <a:t>‹Nº›</a:t>
            </a:fld>
            <a:endParaRPr lang="es-ES"/>
          </a:p>
        </p:txBody>
      </p:sp>
    </p:spTree>
    <p:extLst>
      <p:ext uri="{BB962C8B-B14F-4D97-AF65-F5344CB8AC3E}">
        <p14:creationId xmlns:p14="http://schemas.microsoft.com/office/powerpoint/2010/main" val="104317658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E0F86A1-04FC-41B3-8814-61C279CB4662}" type="datetimeFigureOut">
              <a:rPr lang="es-ES" smtClean="0"/>
              <a:t>21/05/2015</a:t>
            </a:fld>
            <a:endParaRPr lang="es-ES"/>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S"/>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03CB458-7C3A-45F9-8815-E28D4955E256}" type="slidenum">
              <a:rPr lang="es-ES" smtClean="0"/>
              <a:t>‹Nº›</a:t>
            </a:fld>
            <a:endParaRPr lang="es-ES"/>
          </a:p>
        </p:txBody>
      </p:sp>
    </p:spTree>
    <p:extLst>
      <p:ext uri="{BB962C8B-B14F-4D97-AF65-F5344CB8AC3E}">
        <p14:creationId xmlns:p14="http://schemas.microsoft.com/office/powerpoint/2010/main" val="3631936086"/>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303CB458-7C3A-45F9-8815-E28D4955E256}" type="slidenum">
              <a:rPr lang="es-ES" smtClean="0"/>
              <a:t>1</a:t>
            </a:fld>
            <a:endParaRPr lang="es-ES"/>
          </a:p>
        </p:txBody>
      </p:sp>
    </p:spTree>
    <p:extLst>
      <p:ext uri="{BB962C8B-B14F-4D97-AF65-F5344CB8AC3E}">
        <p14:creationId xmlns:p14="http://schemas.microsoft.com/office/powerpoint/2010/main" val="31348024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smtClean="0">
                <a:solidFill>
                  <a:schemeClr val="tx1"/>
                </a:solidFill>
                <a:effectLst/>
                <a:latin typeface="+mn-lt"/>
                <a:ea typeface="+mn-ea"/>
                <a:cs typeface="+mn-cs"/>
              </a:rPr>
              <a:t>Para iniciar el proceso de lo anteriormente citado, se debe realizar la prueba ASTM D4007, la misma que consiste en tomar muestras de petróleo en probetas e introducirlas en una centrífuga, para un proceso de precalentamiento y centrifugado que separa los diferentes componentes de la muestra. Esta prueba que se repite veces al día de manera diaria, y se la realiza con muestras de diferentes pozos: en otras palabras es un proceso repetitivo que puede ser realizado con la integración de un  manipulador robótico.  </a:t>
            </a:r>
          </a:p>
        </p:txBody>
      </p:sp>
      <p:sp>
        <p:nvSpPr>
          <p:cNvPr id="4" name="Marcador de número de diapositiva 3"/>
          <p:cNvSpPr>
            <a:spLocks noGrp="1"/>
          </p:cNvSpPr>
          <p:nvPr>
            <p:ph type="sldNum" sz="quarter" idx="10"/>
          </p:nvPr>
        </p:nvSpPr>
        <p:spPr/>
        <p:txBody>
          <a:bodyPr/>
          <a:lstStyle/>
          <a:p>
            <a:fld id="{303CB458-7C3A-45F9-8815-E28D4955E256}" type="slidenum">
              <a:rPr lang="es-ES" smtClean="0"/>
              <a:t>3</a:t>
            </a:fld>
            <a:endParaRPr lang="es-ES"/>
          </a:p>
        </p:txBody>
      </p:sp>
    </p:spTree>
    <p:extLst>
      <p:ext uri="{BB962C8B-B14F-4D97-AF65-F5344CB8AC3E}">
        <p14:creationId xmlns:p14="http://schemas.microsoft.com/office/powerpoint/2010/main" val="21611449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303CB458-7C3A-45F9-8815-E28D4955E256}" type="slidenum">
              <a:rPr lang="es-ES" smtClean="0"/>
              <a:t>4</a:t>
            </a:fld>
            <a:endParaRPr lang="es-ES"/>
          </a:p>
        </p:txBody>
      </p:sp>
    </p:spTree>
    <p:extLst>
      <p:ext uri="{BB962C8B-B14F-4D97-AF65-F5344CB8AC3E}">
        <p14:creationId xmlns:p14="http://schemas.microsoft.com/office/powerpoint/2010/main" val="15988677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303CB458-7C3A-45F9-8815-E28D4955E256}" type="slidenum">
              <a:rPr lang="es-ES" smtClean="0"/>
              <a:t>5</a:t>
            </a:fld>
            <a:endParaRPr lang="es-ES"/>
          </a:p>
        </p:txBody>
      </p:sp>
    </p:spTree>
    <p:extLst>
      <p:ext uri="{BB962C8B-B14F-4D97-AF65-F5344CB8AC3E}">
        <p14:creationId xmlns:p14="http://schemas.microsoft.com/office/powerpoint/2010/main" val="39866448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303CB458-7C3A-45F9-8815-E28D4955E256}" type="slidenum">
              <a:rPr lang="es-ES" smtClean="0"/>
              <a:t>6</a:t>
            </a:fld>
            <a:endParaRPr lang="es-ES"/>
          </a:p>
        </p:txBody>
      </p:sp>
    </p:spTree>
    <p:extLst>
      <p:ext uri="{BB962C8B-B14F-4D97-AF65-F5344CB8AC3E}">
        <p14:creationId xmlns:p14="http://schemas.microsoft.com/office/powerpoint/2010/main" val="22158017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303CB458-7C3A-45F9-8815-E28D4955E256}" type="slidenum">
              <a:rPr lang="es-ES" smtClean="0"/>
              <a:t>7</a:t>
            </a:fld>
            <a:endParaRPr lang="es-ES"/>
          </a:p>
        </p:txBody>
      </p:sp>
    </p:spTree>
    <p:extLst>
      <p:ext uri="{BB962C8B-B14F-4D97-AF65-F5344CB8AC3E}">
        <p14:creationId xmlns:p14="http://schemas.microsoft.com/office/powerpoint/2010/main" val="253539176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303CB458-7C3A-45F9-8815-E28D4955E256}" type="slidenum">
              <a:rPr lang="es-ES" smtClean="0"/>
              <a:t>15</a:t>
            </a:fld>
            <a:endParaRPr lang="es-ES"/>
          </a:p>
        </p:txBody>
      </p:sp>
    </p:spTree>
    <p:extLst>
      <p:ext uri="{BB962C8B-B14F-4D97-AF65-F5344CB8AC3E}">
        <p14:creationId xmlns:p14="http://schemas.microsoft.com/office/powerpoint/2010/main" val="33086363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303CB458-7C3A-45F9-8815-E28D4955E256}" type="slidenum">
              <a:rPr lang="es-ES" smtClean="0"/>
              <a:t>19</a:t>
            </a:fld>
            <a:endParaRPr lang="es-ES"/>
          </a:p>
        </p:txBody>
      </p:sp>
    </p:spTree>
    <p:extLst>
      <p:ext uri="{BB962C8B-B14F-4D97-AF65-F5344CB8AC3E}">
        <p14:creationId xmlns:p14="http://schemas.microsoft.com/office/powerpoint/2010/main" val="274086418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303CB458-7C3A-45F9-8815-E28D4955E256}" type="slidenum">
              <a:rPr lang="es-ES" smtClean="0"/>
              <a:t>28</a:t>
            </a:fld>
            <a:endParaRPr lang="es-ES"/>
          </a:p>
        </p:txBody>
      </p:sp>
    </p:spTree>
    <p:extLst>
      <p:ext uri="{BB962C8B-B14F-4D97-AF65-F5344CB8AC3E}">
        <p14:creationId xmlns:p14="http://schemas.microsoft.com/office/powerpoint/2010/main" val="18371397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s-EC"/>
          </a:p>
        </p:txBody>
      </p:sp>
      <p:sp>
        <p:nvSpPr>
          <p:cNvPr id="3" name="2 Marcador de contenido"/>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S"/>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S"/>
          </a:p>
        </p:txBody>
      </p:sp>
      <p:sp>
        <p:nvSpPr>
          <p:cNvPr id="4" name="3 Marcador de fecha"/>
          <p:cNvSpPr>
            <a:spLocks noGrp="1"/>
          </p:cNvSpPr>
          <p:nvPr>
            <p:ph type="dt" sz="half" idx="10"/>
          </p:nvPr>
        </p:nvSpPr>
        <p:spPr/>
        <p:txBody>
          <a:bodyPr/>
          <a:lstStyle/>
          <a:p>
            <a:r>
              <a:rPr lang="es-ES" smtClean="0"/>
              <a:t>Tema de la presentacion</a:t>
            </a:r>
            <a:endParaRPr lang="es-ES"/>
          </a:p>
        </p:txBody>
      </p:sp>
      <p:sp>
        <p:nvSpPr>
          <p:cNvPr id="5" name="4 Marcador de pie de página"/>
          <p:cNvSpPr>
            <a:spLocks noGrp="1"/>
          </p:cNvSpPr>
          <p:nvPr>
            <p:ph type="ftr" sz="quarter" idx="11"/>
          </p:nvPr>
        </p:nvSpPr>
        <p:spPr/>
        <p:txBody>
          <a:bodyPr/>
          <a:lstStyle/>
          <a:p>
            <a:r>
              <a:rPr lang="es-ES" smtClean="0"/>
              <a:t>Autor de la presentación</a:t>
            </a:r>
            <a:endParaRPr lang="es-ES"/>
          </a:p>
        </p:txBody>
      </p:sp>
      <p:sp>
        <p:nvSpPr>
          <p:cNvPr id="6" name="5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1932452196"/>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p>
            <a:r>
              <a:rPr lang="es-ES" smtClean="0"/>
              <a:t>Tema de la presentacion</a:t>
            </a:r>
            <a:endParaRPr lang="es-ES"/>
          </a:p>
        </p:txBody>
      </p:sp>
      <p:sp>
        <p:nvSpPr>
          <p:cNvPr id="5" name="4 Marcador de pie de página"/>
          <p:cNvSpPr>
            <a:spLocks noGrp="1"/>
          </p:cNvSpPr>
          <p:nvPr>
            <p:ph type="ftr" sz="quarter" idx="11"/>
          </p:nvPr>
        </p:nvSpPr>
        <p:spPr/>
        <p:txBody>
          <a:bodyPr/>
          <a:lstStyle/>
          <a:p>
            <a:r>
              <a:rPr lang="es-ES" smtClean="0"/>
              <a:t>Autor de la presentación</a:t>
            </a:r>
            <a:endParaRPr lang="es-ES"/>
          </a:p>
        </p:txBody>
      </p:sp>
      <p:sp>
        <p:nvSpPr>
          <p:cNvPr id="6" name="5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3594334894"/>
      </p:ext>
    </p:extLst>
  </p:cSld>
  <p:clrMapOvr>
    <a:masterClrMapping/>
  </p:clrMapOvr>
  <p:transition spd="med">
    <p:randomBar dir="vert"/>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r>
              <a:rPr lang="es-ES" smtClean="0"/>
              <a:t>Tema de la presentacion</a:t>
            </a:r>
            <a:endParaRPr lang="es-ES"/>
          </a:p>
        </p:txBody>
      </p:sp>
      <p:sp>
        <p:nvSpPr>
          <p:cNvPr id="5" name="4 Marcador de pie de página"/>
          <p:cNvSpPr>
            <a:spLocks noGrp="1"/>
          </p:cNvSpPr>
          <p:nvPr>
            <p:ph type="ftr" sz="quarter" idx="11"/>
          </p:nvPr>
        </p:nvSpPr>
        <p:spPr/>
        <p:txBody>
          <a:bodyPr/>
          <a:lstStyle/>
          <a:p>
            <a:r>
              <a:rPr lang="es-ES" smtClean="0"/>
              <a:t>Autor de la presentación</a:t>
            </a:r>
            <a:endParaRPr lang="es-ES"/>
          </a:p>
        </p:txBody>
      </p:sp>
      <p:sp>
        <p:nvSpPr>
          <p:cNvPr id="6" name="5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3323915609"/>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fecha"/>
          <p:cNvSpPr>
            <a:spLocks noGrp="1"/>
          </p:cNvSpPr>
          <p:nvPr>
            <p:ph type="dt" sz="half" idx="10"/>
          </p:nvPr>
        </p:nvSpPr>
        <p:spPr/>
        <p:txBody>
          <a:bodyPr/>
          <a:lstStyle/>
          <a:p>
            <a:r>
              <a:rPr lang="es-ES" smtClean="0"/>
              <a:t>Tema de la presentacion</a:t>
            </a:r>
            <a:endParaRPr lang="es-ES"/>
          </a:p>
        </p:txBody>
      </p:sp>
      <p:sp>
        <p:nvSpPr>
          <p:cNvPr id="6" name="5 Marcador de pie de página"/>
          <p:cNvSpPr>
            <a:spLocks noGrp="1"/>
          </p:cNvSpPr>
          <p:nvPr>
            <p:ph type="ftr" sz="quarter" idx="11"/>
          </p:nvPr>
        </p:nvSpPr>
        <p:spPr/>
        <p:txBody>
          <a:bodyPr/>
          <a:lstStyle/>
          <a:p>
            <a:r>
              <a:rPr lang="es-ES" smtClean="0"/>
              <a:t>Autor de la presentación</a:t>
            </a:r>
            <a:endParaRPr lang="es-ES"/>
          </a:p>
        </p:txBody>
      </p:sp>
      <p:sp>
        <p:nvSpPr>
          <p:cNvPr id="7" name="6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422681604"/>
      </p:ext>
    </p:extLst>
  </p:cSld>
  <p:clrMapOvr>
    <a:masterClrMapping/>
  </p:clrMapOvr>
  <p:transition spd="med">
    <p:randomBar dir="vert"/>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6 Marcador de fecha"/>
          <p:cNvSpPr>
            <a:spLocks noGrp="1"/>
          </p:cNvSpPr>
          <p:nvPr>
            <p:ph type="dt" sz="half" idx="10"/>
          </p:nvPr>
        </p:nvSpPr>
        <p:spPr/>
        <p:txBody>
          <a:bodyPr/>
          <a:lstStyle/>
          <a:p>
            <a:r>
              <a:rPr lang="es-ES" smtClean="0"/>
              <a:t>Tema de la presentacion</a:t>
            </a:r>
            <a:endParaRPr lang="es-ES"/>
          </a:p>
        </p:txBody>
      </p:sp>
      <p:sp>
        <p:nvSpPr>
          <p:cNvPr id="8" name="7 Marcador de pie de página"/>
          <p:cNvSpPr>
            <a:spLocks noGrp="1"/>
          </p:cNvSpPr>
          <p:nvPr>
            <p:ph type="ftr" sz="quarter" idx="11"/>
          </p:nvPr>
        </p:nvSpPr>
        <p:spPr/>
        <p:txBody>
          <a:bodyPr/>
          <a:lstStyle/>
          <a:p>
            <a:r>
              <a:rPr lang="es-ES" smtClean="0"/>
              <a:t>Autor de la presentación</a:t>
            </a:r>
            <a:endParaRPr lang="es-ES"/>
          </a:p>
        </p:txBody>
      </p:sp>
      <p:sp>
        <p:nvSpPr>
          <p:cNvPr id="9" name="8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161601840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fecha"/>
          <p:cNvSpPr>
            <a:spLocks noGrp="1"/>
          </p:cNvSpPr>
          <p:nvPr>
            <p:ph type="dt" sz="half" idx="10"/>
          </p:nvPr>
        </p:nvSpPr>
        <p:spPr/>
        <p:txBody>
          <a:bodyPr/>
          <a:lstStyle/>
          <a:p>
            <a:r>
              <a:rPr lang="es-ES" smtClean="0"/>
              <a:t>Tema de la presentacion</a:t>
            </a:r>
            <a:endParaRPr lang="es-ES"/>
          </a:p>
        </p:txBody>
      </p:sp>
      <p:sp>
        <p:nvSpPr>
          <p:cNvPr id="4" name="3 Marcador de pie de página"/>
          <p:cNvSpPr>
            <a:spLocks noGrp="1"/>
          </p:cNvSpPr>
          <p:nvPr>
            <p:ph type="ftr" sz="quarter" idx="11"/>
          </p:nvPr>
        </p:nvSpPr>
        <p:spPr/>
        <p:txBody>
          <a:bodyPr/>
          <a:lstStyle/>
          <a:p>
            <a:r>
              <a:rPr lang="es-ES" smtClean="0"/>
              <a:t>Autor de la presentación</a:t>
            </a:r>
            <a:endParaRPr lang="es-ES"/>
          </a:p>
        </p:txBody>
      </p:sp>
      <p:sp>
        <p:nvSpPr>
          <p:cNvPr id="5" name="4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399337163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r>
              <a:rPr lang="es-ES" smtClean="0"/>
              <a:t>Tema de la presentacion</a:t>
            </a:r>
            <a:endParaRPr lang="es-ES"/>
          </a:p>
        </p:txBody>
      </p:sp>
      <p:sp>
        <p:nvSpPr>
          <p:cNvPr id="3" name="2 Marcador de pie de página"/>
          <p:cNvSpPr>
            <a:spLocks noGrp="1"/>
          </p:cNvSpPr>
          <p:nvPr>
            <p:ph type="ftr" sz="quarter" idx="11"/>
          </p:nvPr>
        </p:nvSpPr>
        <p:spPr/>
        <p:txBody>
          <a:bodyPr/>
          <a:lstStyle/>
          <a:p>
            <a:r>
              <a:rPr lang="es-ES" smtClean="0"/>
              <a:t>Autor de la presentación</a:t>
            </a:r>
            <a:endParaRPr lang="es-ES"/>
          </a:p>
        </p:txBody>
      </p:sp>
      <p:sp>
        <p:nvSpPr>
          <p:cNvPr id="4" name="3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3941463325"/>
      </p:ext>
    </p:extLst>
  </p:cSld>
  <p:clrMapOvr>
    <a:masterClrMapping/>
  </p:clrMapOvr>
  <p:transition spd="med">
    <p:randomBar dir="vert"/>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r>
              <a:rPr lang="es-ES" smtClean="0"/>
              <a:t>Tema de la presentacion</a:t>
            </a:r>
            <a:endParaRPr lang="es-ES"/>
          </a:p>
        </p:txBody>
      </p:sp>
      <p:sp>
        <p:nvSpPr>
          <p:cNvPr id="6" name="5 Marcador de pie de página"/>
          <p:cNvSpPr>
            <a:spLocks noGrp="1"/>
          </p:cNvSpPr>
          <p:nvPr>
            <p:ph type="ftr" sz="quarter" idx="11"/>
          </p:nvPr>
        </p:nvSpPr>
        <p:spPr/>
        <p:txBody>
          <a:bodyPr/>
          <a:lstStyle/>
          <a:p>
            <a:r>
              <a:rPr lang="es-ES" smtClean="0"/>
              <a:t>Autor de la presentación</a:t>
            </a:r>
            <a:endParaRPr lang="es-ES"/>
          </a:p>
        </p:txBody>
      </p:sp>
      <p:sp>
        <p:nvSpPr>
          <p:cNvPr id="7" name="6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3237749632"/>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s-ES"/>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r>
              <a:rPr lang="es-ES" smtClean="0"/>
              <a:t>Tema de la presentacion</a:t>
            </a:r>
            <a:endParaRPr lang="es-ES"/>
          </a:p>
        </p:txBody>
      </p:sp>
      <p:sp>
        <p:nvSpPr>
          <p:cNvPr id="6" name="5 Marcador de pie de página"/>
          <p:cNvSpPr>
            <a:spLocks noGrp="1"/>
          </p:cNvSpPr>
          <p:nvPr>
            <p:ph type="ftr" sz="quarter" idx="11"/>
          </p:nvPr>
        </p:nvSpPr>
        <p:spPr/>
        <p:txBody>
          <a:bodyPr/>
          <a:lstStyle/>
          <a:p>
            <a:r>
              <a:rPr lang="es-ES" smtClean="0"/>
              <a:t>Autor de la presentación</a:t>
            </a:r>
            <a:endParaRPr lang="es-ES"/>
          </a:p>
        </p:txBody>
      </p:sp>
      <p:sp>
        <p:nvSpPr>
          <p:cNvPr id="7" name="6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1708378690"/>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p>
            <a:r>
              <a:rPr lang="es-ES" smtClean="0"/>
              <a:t>Tema de la presentacion</a:t>
            </a:r>
            <a:endParaRPr lang="es-ES"/>
          </a:p>
        </p:txBody>
      </p:sp>
      <p:sp>
        <p:nvSpPr>
          <p:cNvPr id="5" name="4 Marcador de pie de página"/>
          <p:cNvSpPr>
            <a:spLocks noGrp="1"/>
          </p:cNvSpPr>
          <p:nvPr>
            <p:ph type="ftr" sz="quarter" idx="11"/>
          </p:nvPr>
        </p:nvSpPr>
        <p:spPr/>
        <p:txBody>
          <a:bodyPr/>
          <a:lstStyle/>
          <a:p>
            <a:r>
              <a:rPr lang="es-ES" smtClean="0"/>
              <a:t>Autor de la presentación</a:t>
            </a:r>
            <a:endParaRPr lang="es-ES"/>
          </a:p>
        </p:txBody>
      </p:sp>
      <p:sp>
        <p:nvSpPr>
          <p:cNvPr id="6" name="5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2339474415"/>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Tree>
  </p:cSld>
  <p:clrMapOvr>
    <a:masterClrMapping/>
  </p:clrMapOvr>
  <p:transition spd="med">
    <p:randomBar dir="vert"/>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p>
            <a:r>
              <a:rPr lang="es-ES" smtClean="0"/>
              <a:t>Tema de la presentacion</a:t>
            </a:r>
            <a:endParaRPr lang="es-ES"/>
          </a:p>
        </p:txBody>
      </p:sp>
      <p:sp>
        <p:nvSpPr>
          <p:cNvPr id="5" name="4 Marcador de pie de página"/>
          <p:cNvSpPr>
            <a:spLocks noGrp="1"/>
          </p:cNvSpPr>
          <p:nvPr>
            <p:ph type="ftr" sz="quarter" idx="11"/>
          </p:nvPr>
        </p:nvSpPr>
        <p:spPr/>
        <p:txBody>
          <a:bodyPr/>
          <a:lstStyle/>
          <a:p>
            <a:r>
              <a:rPr lang="es-ES" smtClean="0"/>
              <a:t>Autor de la presentación</a:t>
            </a:r>
            <a:endParaRPr lang="es-ES"/>
          </a:p>
        </p:txBody>
      </p:sp>
      <p:sp>
        <p:nvSpPr>
          <p:cNvPr id="6" name="5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125161845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Only" preserve="1">
  <p:cSld name="Contenido">
    <p:spTree>
      <p:nvGrpSpPr>
        <p:cNvPr id="1" name=""/>
        <p:cNvGrpSpPr/>
        <p:nvPr/>
      </p:nvGrpSpPr>
      <p:grpSpPr>
        <a:xfrm>
          <a:off x="0" y="0"/>
          <a:ext cx="0" cy="0"/>
          <a:chOff x="0" y="0"/>
          <a:chExt cx="0" cy="0"/>
        </a:xfrm>
      </p:grpSpPr>
      <p:sp>
        <p:nvSpPr>
          <p:cNvPr id="2" name="1 Marcador de contenido"/>
          <p:cNvSpPr>
            <a:spLocks noGrp="1"/>
          </p:cNvSpPr>
          <p:nvPr>
            <p:ph/>
          </p:nvPr>
        </p:nvSpPr>
        <p:spPr>
          <a:xfrm>
            <a:off x="457200" y="274638"/>
            <a:ext cx="8229600" cy="585152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fourObj" preserve="1">
  <p:cSld name="Título y 4 objetos">
    <p:spTree>
      <p:nvGrpSpPr>
        <p:cNvPr id="1" name=""/>
        <p:cNvGrpSpPr/>
        <p:nvPr/>
      </p:nvGrpSpPr>
      <p:grpSpPr>
        <a:xfrm>
          <a:off x="0" y="0"/>
          <a:ext cx="0" cy="0"/>
          <a:chOff x="0" y="0"/>
          <a:chExt cx="0" cy="0"/>
        </a:xfrm>
      </p:grpSpPr>
      <p:sp>
        <p:nvSpPr>
          <p:cNvPr id="2" name="1 Título"/>
          <p:cNvSpPr>
            <a:spLocks noGrp="1"/>
          </p:cNvSpPr>
          <p:nvPr>
            <p:ph type="title" sz="quarter"/>
          </p:nvPr>
        </p:nvSpPr>
        <p:spPr>
          <a:xfrm>
            <a:off x="457200" y="274638"/>
            <a:ext cx="8229600" cy="1143000"/>
          </a:xfrm>
          <a:prstGeom prst="rect">
            <a:avLst/>
          </a:prstGeom>
        </p:spPr>
        <p:txBody>
          <a:bodyPr/>
          <a:lstStyle/>
          <a:p>
            <a:r>
              <a:rPr lang="en-US" smtClean="0"/>
              <a:t>Click to edit Master title style</a:t>
            </a:r>
            <a:endParaRPr lang="es-EC"/>
          </a:p>
        </p:txBody>
      </p:sp>
      <p:sp>
        <p:nvSpPr>
          <p:cNvPr id="3" name="2 Marcador de contenido"/>
          <p:cNvSpPr>
            <a:spLocks noGrp="1"/>
          </p:cNvSpPr>
          <p:nvPr>
            <p:ph sz="quarter" idx="1"/>
          </p:nvPr>
        </p:nvSpPr>
        <p:spPr>
          <a:xfrm>
            <a:off x="457200" y="1600200"/>
            <a:ext cx="4038600" cy="21859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3 Marcador de contenido"/>
          <p:cNvSpPr>
            <a:spLocks noGrp="1"/>
          </p:cNvSpPr>
          <p:nvPr>
            <p:ph sz="quarter" idx="2"/>
          </p:nvPr>
        </p:nvSpPr>
        <p:spPr>
          <a:xfrm>
            <a:off x="4648200" y="1600200"/>
            <a:ext cx="4038600" cy="21859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5" name="4 Marcador de contenido"/>
          <p:cNvSpPr>
            <a:spLocks noGrp="1"/>
          </p:cNvSpPr>
          <p:nvPr>
            <p:ph sz="quarter" idx="3"/>
          </p:nvPr>
        </p:nvSpPr>
        <p:spPr>
          <a:xfrm>
            <a:off x="457200" y="3938588"/>
            <a:ext cx="4038600" cy="2187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6" name="5 Marcador de contenido"/>
          <p:cNvSpPr>
            <a:spLocks noGrp="1"/>
          </p:cNvSpPr>
          <p:nvPr>
            <p:ph sz="quarter" idx="4"/>
          </p:nvPr>
        </p:nvSpPr>
        <p:spPr>
          <a:xfrm>
            <a:off x="4648200" y="3938588"/>
            <a:ext cx="4038600" cy="2187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s-EC"/>
          </a:p>
        </p:txBody>
      </p:sp>
      <p:sp>
        <p:nvSpPr>
          <p:cNvPr id="3" name="2 Marcador de contenido"/>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3 Marcador de contenido"/>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objAndTwoObj" preserve="1">
  <p:cSld name="Título, 1 objeto y 2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s-EC"/>
          </a:p>
        </p:txBody>
      </p:sp>
      <p:sp>
        <p:nvSpPr>
          <p:cNvPr id="3" name="2 Marcador de contenido"/>
          <p:cNvSpPr>
            <a:spLocks noGrp="1"/>
          </p:cNvSpPr>
          <p:nvPr>
            <p:ph sz="half" idx="1"/>
          </p:nvPr>
        </p:nvSpPr>
        <p:spPr>
          <a:xfrm>
            <a:off x="457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3 Marcador de contenido"/>
          <p:cNvSpPr>
            <a:spLocks noGrp="1"/>
          </p:cNvSpPr>
          <p:nvPr>
            <p:ph sz="quarter" idx="2"/>
          </p:nvPr>
        </p:nvSpPr>
        <p:spPr>
          <a:xfrm>
            <a:off x="4648200" y="1600200"/>
            <a:ext cx="4038600" cy="21859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5" name="4 Marcador de contenido"/>
          <p:cNvSpPr>
            <a:spLocks noGrp="1"/>
          </p:cNvSpPr>
          <p:nvPr>
            <p:ph sz="quarter" idx="3"/>
          </p:nvPr>
        </p:nvSpPr>
        <p:spPr>
          <a:xfrm>
            <a:off x="4648200" y="3938588"/>
            <a:ext cx="4038600" cy="2187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xAndTwoObj" preserve="1">
  <p:cSld name="Título, texto y 2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s-EC"/>
          </a:p>
        </p:txBody>
      </p:sp>
      <p:sp>
        <p:nvSpPr>
          <p:cNvPr id="3" name="2 Marcador de texto"/>
          <p:cNvSpPr>
            <a:spLocks noGrp="1"/>
          </p:cNvSpPr>
          <p:nvPr>
            <p:ph type="body" sz="half" idx="1"/>
          </p:nvPr>
        </p:nvSpPr>
        <p:spPr>
          <a:xfrm>
            <a:off x="457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3 Marcador de contenido"/>
          <p:cNvSpPr>
            <a:spLocks noGrp="1"/>
          </p:cNvSpPr>
          <p:nvPr>
            <p:ph sz="quarter" idx="2"/>
          </p:nvPr>
        </p:nvSpPr>
        <p:spPr>
          <a:xfrm>
            <a:off x="4648200" y="1600200"/>
            <a:ext cx="4038600" cy="21859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5" name="4 Marcador de contenido"/>
          <p:cNvSpPr>
            <a:spLocks noGrp="1"/>
          </p:cNvSpPr>
          <p:nvPr>
            <p:ph sz="quarter" idx="3"/>
          </p:nvPr>
        </p:nvSpPr>
        <p:spPr>
          <a:xfrm>
            <a:off x="4648200" y="3938588"/>
            <a:ext cx="4038600" cy="2187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itle">
  <p:cSld name="Diapositiva de título">
    <p:spTree>
      <p:nvGrpSpPr>
        <p:cNvPr id="1" name=""/>
        <p:cNvGrpSpPr/>
        <p:nvPr/>
      </p:nvGrpSpPr>
      <p:grpSpPr>
        <a:xfrm>
          <a:off x="0" y="0"/>
          <a:ext cx="0" cy="0"/>
          <a:chOff x="0" y="0"/>
          <a:chExt cx="0" cy="0"/>
        </a:xfrm>
      </p:grpSpPr>
      <p:pic>
        <p:nvPicPr>
          <p:cNvPr id="2" name="Picture 11"/>
          <p:cNvPicPr>
            <a:picLocks noChangeAspect="1" noChangeArrowheads="1"/>
          </p:cNvPicPr>
          <p:nvPr/>
        </p:nvPicPr>
        <p:blipFill>
          <a:blip r:embed="rId2" cstate="print"/>
          <a:srcRect/>
          <a:stretch>
            <a:fillRect/>
          </a:stretch>
        </p:blipFill>
        <p:spPr bwMode="auto">
          <a:xfrm>
            <a:off x="-19050" y="0"/>
            <a:ext cx="9163050" cy="6958013"/>
          </a:xfrm>
          <a:prstGeom prst="rect">
            <a:avLst/>
          </a:prstGeom>
          <a:noFill/>
          <a:ln w="9525">
            <a:noFill/>
            <a:miter lim="800000"/>
            <a:headEnd/>
            <a:tailEnd/>
          </a:ln>
        </p:spPr>
      </p:pic>
      <p:pic>
        <p:nvPicPr>
          <p:cNvPr id="3" name="Picture 12" descr="LOGO ESPE ORIGINAL"/>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04800" y="306388"/>
            <a:ext cx="2611438" cy="639762"/>
          </a:xfrm>
          <a:prstGeom prst="rect">
            <a:avLst/>
          </a:prstGeom>
          <a:solidFill>
            <a:schemeClr val="bg1"/>
          </a:solidFill>
          <a:ln w="9525">
            <a:noFill/>
            <a:miter lim="800000"/>
            <a:headEnd/>
            <a:tailEnd/>
          </a:ln>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s-E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s-ES"/>
          </a:p>
        </p:txBody>
      </p:sp>
      <p:sp>
        <p:nvSpPr>
          <p:cNvPr id="4" name="Date Placeholder 3"/>
          <p:cNvSpPr>
            <a:spLocks noGrp="1"/>
          </p:cNvSpPr>
          <p:nvPr>
            <p:ph type="dt" sz="half" idx="10"/>
          </p:nvPr>
        </p:nvSpPr>
        <p:spPr>
          <a:xfrm>
            <a:off x="457200" y="6356350"/>
            <a:ext cx="2133600" cy="365125"/>
          </a:xfrm>
          <a:prstGeom prst="rect">
            <a:avLst/>
          </a:prstGeom>
        </p:spPr>
        <p:txBody>
          <a:bodyPr/>
          <a:lstStyle/>
          <a:p>
            <a:r>
              <a:rPr lang="es-ES" smtClean="0"/>
              <a:t>Tema de la presentacion</a:t>
            </a:r>
            <a:endParaRPr lang="es-E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r>
              <a:rPr lang="es-ES" smtClean="0"/>
              <a:t>Autor de la presentación</a:t>
            </a:r>
            <a:endParaRPr lang="es-E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43AF908C-076E-4FB3-8B0D-B1FA4702EDFF}" type="slidenum">
              <a:rPr lang="es-ES" smtClean="0"/>
              <a:t>‹Nº›</a:t>
            </a:fld>
            <a:endParaRPr lang="es-E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jpe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7.xml"/><Relationship Id="rId13" Type="http://schemas.openxmlformats.org/officeDocument/2006/relationships/image" Target="../media/image5.png"/><Relationship Id="rId3" Type="http://schemas.openxmlformats.org/officeDocument/2006/relationships/slideLayout" Target="../slideLayouts/slideLayout12.xml"/><Relationship Id="rId7" Type="http://schemas.openxmlformats.org/officeDocument/2006/relationships/slideLayout" Target="../slideLayouts/slideLayout16.xml"/><Relationship Id="rId12" Type="http://schemas.openxmlformats.org/officeDocument/2006/relationships/theme" Target="../theme/theme2.xml"/><Relationship Id="rId2" Type="http://schemas.openxmlformats.org/officeDocument/2006/relationships/slideLayout" Target="../slideLayouts/slideLayout11.xml"/><Relationship Id="rId1" Type="http://schemas.openxmlformats.org/officeDocument/2006/relationships/slideLayout" Target="../slideLayouts/slideLayout10.xml"/><Relationship Id="rId6" Type="http://schemas.openxmlformats.org/officeDocument/2006/relationships/slideLayout" Target="../slideLayouts/slideLayout15.xml"/><Relationship Id="rId11" Type="http://schemas.openxmlformats.org/officeDocument/2006/relationships/slideLayout" Target="../slideLayouts/slideLayout20.xml"/><Relationship Id="rId5" Type="http://schemas.openxmlformats.org/officeDocument/2006/relationships/slideLayout" Target="../slideLayouts/slideLayout14.xml"/><Relationship Id="rId10" Type="http://schemas.openxmlformats.org/officeDocument/2006/relationships/slideLayout" Target="../slideLayouts/slideLayout19.xml"/><Relationship Id="rId4" Type="http://schemas.openxmlformats.org/officeDocument/2006/relationships/slideLayout" Target="../slideLayouts/slideLayout13.xml"/><Relationship Id="rId9" Type="http://schemas.openxmlformats.org/officeDocument/2006/relationships/slideLayout" Target="../slideLayouts/slideLayout1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accent6">
            <a:lumMod val="60000"/>
            <a:lumOff val="40000"/>
          </a:schemeClr>
        </a:solidFill>
        <a:effectLst/>
      </p:bgPr>
    </p:bg>
    <p:spTree>
      <p:nvGrpSpPr>
        <p:cNvPr id="1" name=""/>
        <p:cNvGrpSpPr/>
        <p:nvPr/>
      </p:nvGrpSpPr>
      <p:grpSpPr>
        <a:xfrm>
          <a:off x="0" y="0"/>
          <a:ext cx="0" cy="0"/>
          <a:chOff x="0" y="0"/>
          <a:chExt cx="0" cy="0"/>
        </a:xfrm>
      </p:grpSpPr>
      <p:pic>
        <p:nvPicPr>
          <p:cNvPr id="9218" name="Picture 8"/>
          <p:cNvPicPr>
            <a:picLocks noChangeAspect="1" noChangeArrowheads="1"/>
          </p:cNvPicPr>
          <p:nvPr/>
        </p:nvPicPr>
        <p:blipFill>
          <a:blip r:embed="rId11" cstate="print"/>
          <a:srcRect/>
          <a:stretch>
            <a:fillRect/>
          </a:stretch>
        </p:blipFill>
        <p:spPr bwMode="auto">
          <a:xfrm>
            <a:off x="1588" y="1588"/>
            <a:ext cx="9144000" cy="6858000"/>
          </a:xfrm>
          <a:prstGeom prst="rect">
            <a:avLst/>
          </a:prstGeom>
          <a:noFill/>
          <a:ln w="9525">
            <a:noFill/>
            <a:miter lim="800000"/>
            <a:headEnd/>
            <a:tailEnd/>
          </a:ln>
        </p:spPr>
      </p:pic>
      <p:pic>
        <p:nvPicPr>
          <p:cNvPr id="9219" name="Picture 9" descr="LOGO ESPE ORIGINAL"/>
          <p:cNvPicPr>
            <a:picLocks noChangeAspect="1" noChangeArrowheads="1"/>
          </p:cNvPicPr>
          <p:nvPr/>
        </p:nvPicPr>
        <p:blipFill>
          <a:blip r:embed="rId12" cstate="print"/>
          <a:srcRect/>
          <a:stretch>
            <a:fillRect/>
          </a:stretch>
        </p:blipFill>
        <p:spPr bwMode="auto">
          <a:xfrm>
            <a:off x="6659563" y="5949950"/>
            <a:ext cx="2305050" cy="563563"/>
          </a:xfrm>
          <a:prstGeom prst="rect">
            <a:avLst/>
          </a:prstGeom>
          <a:noFill/>
          <a:ln w="9525">
            <a:noFill/>
            <a:miter lim="800000"/>
            <a:headEnd/>
            <a:tailEnd/>
          </a:ln>
        </p:spPr>
      </p:pic>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E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Lst>
  <p:transition spd="med">
    <p:randomBar dir="vert"/>
  </p:transition>
  <p:hf hdr="0"/>
  <p:txStyles>
    <p:title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s-ES" smtClean="0"/>
              <a:t>Tema de la presentacion</a:t>
            </a:r>
            <a:endParaRPr lang="es-ES"/>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s-ES" smtClean="0"/>
              <a:t>Autor de la presentación</a:t>
            </a:r>
            <a:endParaRPr lang="es-ES"/>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70440E7-6EC3-4D22-82CC-383AB5DD1DC3}" type="slidenum">
              <a:rPr lang="es-ES" smtClean="0"/>
              <a:t>‹Nº›</a:t>
            </a:fld>
            <a:endParaRPr lang="es-ES"/>
          </a:p>
        </p:txBody>
      </p:sp>
    </p:spTree>
    <p:extLst>
      <p:ext uri="{BB962C8B-B14F-4D97-AF65-F5344CB8AC3E}">
        <p14:creationId xmlns:p14="http://schemas.microsoft.com/office/powerpoint/2010/main" val="1449991722"/>
      </p:ext>
    </p:extLst>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 id="2147483675" r:id="rId5"/>
    <p:sldLayoutId id="2147483676" r:id="rId6"/>
    <p:sldLayoutId id="2147483677" r:id="rId7"/>
    <p:sldLayoutId id="2147483678" r:id="rId8"/>
    <p:sldLayoutId id="2147483679" r:id="rId9"/>
    <p:sldLayoutId id="2147483680" r:id="rId10"/>
    <p:sldLayoutId id="2147483681" r:id="rId11"/>
  </p:sldLayoutIdLst>
  <p:transition spd="med">
    <p:randomBar dir="vert"/>
  </p:transition>
  <p:timing>
    <p:tnLst>
      <p:par>
        <p:cTn id="1" dur="indefinite" restart="never" nodeType="tmRoot"/>
      </p:par>
    </p:tnLst>
  </p:timing>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0.xml"/></Relationships>
</file>

<file path=ppt/slides/_rels/slide10.xml.rels><?xml version="1.0" encoding="UTF-8" standalone="yes"?>
<Relationships xmlns="http://schemas.openxmlformats.org/package/2006/relationships"><Relationship Id="rId8" Type="http://schemas.openxmlformats.org/officeDocument/2006/relationships/image" Target="../media/image11.jpeg"/><Relationship Id="rId3" Type="http://schemas.openxmlformats.org/officeDocument/2006/relationships/diagramLayout" Target="../diagrams/layout9.xml"/><Relationship Id="rId7" Type="http://schemas.openxmlformats.org/officeDocument/2006/relationships/image" Target="../media/image10.jpeg"/><Relationship Id="rId2" Type="http://schemas.openxmlformats.org/officeDocument/2006/relationships/diagramData" Target="../diagrams/data9.xml"/><Relationship Id="rId1" Type="http://schemas.openxmlformats.org/officeDocument/2006/relationships/slideLayout" Target="../slideLayouts/slideLayout10.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10.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10.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13.xml.rels><?xml version="1.0" encoding="UTF-8" standalone="yes"?>
<Relationships xmlns="http://schemas.openxmlformats.org/package/2006/relationships"><Relationship Id="rId8" Type="http://schemas.openxmlformats.org/officeDocument/2006/relationships/package" Target="../embeddings/Dibujo_de_Microsoft_Visio1.vsdx"/><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slideLayout" Target="../slideLayouts/slideLayout10.xml"/><Relationship Id="rId1" Type="http://schemas.openxmlformats.org/officeDocument/2006/relationships/vmlDrawing" Target="../drawings/vmlDrawing1.v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 Id="rId9" Type="http://schemas.openxmlformats.org/officeDocument/2006/relationships/image" Target="../media/image12.emf"/></Relationships>
</file>

<file path=ppt/slides/_rels/slide14.xml.rels><?xml version="1.0" encoding="UTF-8" standalone="yes"?>
<Relationships xmlns="http://schemas.openxmlformats.org/package/2006/relationships"><Relationship Id="rId8" Type="http://schemas.openxmlformats.org/officeDocument/2006/relationships/package" Target="../embeddings/Dibujo_de_Microsoft_Visio2.vsdx"/><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slideLayout" Target="../slideLayouts/slideLayout10.xml"/><Relationship Id="rId1" Type="http://schemas.openxmlformats.org/officeDocument/2006/relationships/vmlDrawing" Target="../drawings/vmlDrawing2.v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 Id="rId9" Type="http://schemas.openxmlformats.org/officeDocument/2006/relationships/image" Target="../media/image13.emf"/></Relationships>
</file>

<file path=ppt/slides/_rels/slide15.xml.rels><?xml version="1.0" encoding="UTF-8" standalone="yes"?>
<Relationships xmlns="http://schemas.openxmlformats.org/package/2006/relationships"><Relationship Id="rId3" Type="http://schemas.openxmlformats.org/officeDocument/2006/relationships/diagramData" Target="../diagrams/data14.xml"/><Relationship Id="rId7" Type="http://schemas.microsoft.com/office/2007/relationships/diagramDrawing" Target="../diagrams/drawing14.xml"/><Relationship Id="rId2" Type="http://schemas.openxmlformats.org/officeDocument/2006/relationships/notesSlide" Target="../notesSlides/notesSlide7.xml"/><Relationship Id="rId1" Type="http://schemas.openxmlformats.org/officeDocument/2006/relationships/slideLayout" Target="../slideLayouts/slideLayout10.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15.xml"/><Relationship Id="rId2" Type="http://schemas.openxmlformats.org/officeDocument/2006/relationships/diagramData" Target="../diagrams/data15.xml"/><Relationship Id="rId1" Type="http://schemas.openxmlformats.org/officeDocument/2006/relationships/slideLayout" Target="../slideLayouts/slideLayout10.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17.xml.rels><?xml version="1.0" encoding="UTF-8" standalone="yes"?>
<Relationships xmlns="http://schemas.openxmlformats.org/package/2006/relationships"><Relationship Id="rId8" Type="http://schemas.openxmlformats.org/officeDocument/2006/relationships/diagramColors" Target="../diagrams/colors16.xml"/><Relationship Id="rId3" Type="http://schemas.openxmlformats.org/officeDocument/2006/relationships/package" Target="../embeddings/Dibujo_de_Microsoft_Visio3.vsdx"/><Relationship Id="rId7" Type="http://schemas.openxmlformats.org/officeDocument/2006/relationships/diagramQuickStyle" Target="../diagrams/quickStyle16.xml"/><Relationship Id="rId2" Type="http://schemas.openxmlformats.org/officeDocument/2006/relationships/slideLayout" Target="../slideLayouts/slideLayout10.xml"/><Relationship Id="rId1" Type="http://schemas.openxmlformats.org/officeDocument/2006/relationships/vmlDrawing" Target="../drawings/vmlDrawing3.vml"/><Relationship Id="rId6" Type="http://schemas.openxmlformats.org/officeDocument/2006/relationships/diagramLayout" Target="../diagrams/layout16.xml"/><Relationship Id="rId5" Type="http://schemas.openxmlformats.org/officeDocument/2006/relationships/diagramData" Target="../diagrams/data16.xml"/><Relationship Id="rId4" Type="http://schemas.openxmlformats.org/officeDocument/2006/relationships/image" Target="../media/image14.emf"/><Relationship Id="rId9" Type="http://schemas.microsoft.com/office/2007/relationships/diagramDrawing" Target="../diagrams/drawing16.xml"/></Relationships>
</file>

<file path=ppt/slides/_rels/slide18.xml.rels><?xml version="1.0" encoding="UTF-8" standalone="yes"?>
<Relationships xmlns="http://schemas.openxmlformats.org/package/2006/relationships"><Relationship Id="rId3" Type="http://schemas.openxmlformats.org/officeDocument/2006/relationships/diagramLayout" Target="../diagrams/layout17.xml"/><Relationship Id="rId7" Type="http://schemas.openxmlformats.org/officeDocument/2006/relationships/image" Target="../media/image15.png"/><Relationship Id="rId2" Type="http://schemas.openxmlformats.org/officeDocument/2006/relationships/diagramData" Target="../diagrams/data17.xml"/><Relationship Id="rId1" Type="http://schemas.openxmlformats.org/officeDocument/2006/relationships/slideLayout" Target="../slideLayouts/slideLayout10.xml"/><Relationship Id="rId6" Type="http://schemas.microsoft.com/office/2007/relationships/diagramDrawing" Target="../diagrams/drawing17.xml"/><Relationship Id="rId5" Type="http://schemas.openxmlformats.org/officeDocument/2006/relationships/diagramColors" Target="../diagrams/colors17.xml"/><Relationship Id="rId4" Type="http://schemas.openxmlformats.org/officeDocument/2006/relationships/diagramQuickStyle" Target="../diagrams/quickStyle17.xml"/></Relationships>
</file>

<file path=ppt/slides/_rels/slide19.xml.rels><?xml version="1.0" encoding="UTF-8" standalone="yes"?>
<Relationships xmlns="http://schemas.openxmlformats.org/package/2006/relationships"><Relationship Id="rId3" Type="http://schemas.openxmlformats.org/officeDocument/2006/relationships/diagramData" Target="../diagrams/data18.xml"/><Relationship Id="rId7" Type="http://schemas.microsoft.com/office/2007/relationships/diagramDrawing" Target="../diagrams/drawing18.xml"/><Relationship Id="rId2" Type="http://schemas.openxmlformats.org/officeDocument/2006/relationships/notesSlide" Target="../notesSlides/notesSlide8.xml"/><Relationship Id="rId1" Type="http://schemas.openxmlformats.org/officeDocument/2006/relationships/slideLayout" Target="../slideLayouts/slideLayout10.xml"/><Relationship Id="rId6" Type="http://schemas.openxmlformats.org/officeDocument/2006/relationships/diagramColors" Target="../diagrams/colors18.xml"/><Relationship Id="rId5" Type="http://schemas.openxmlformats.org/officeDocument/2006/relationships/diagramQuickStyle" Target="../diagrams/quickStyle18.xml"/><Relationship Id="rId4" Type="http://schemas.openxmlformats.org/officeDocument/2006/relationships/diagramLayout" Target="../diagrams/layout18.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0.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8" Type="http://schemas.openxmlformats.org/officeDocument/2006/relationships/package" Target="../embeddings/Dibujo_de_Microsoft_Visio4.vsdx"/><Relationship Id="rId3" Type="http://schemas.openxmlformats.org/officeDocument/2006/relationships/diagramData" Target="../diagrams/data19.xml"/><Relationship Id="rId7" Type="http://schemas.microsoft.com/office/2007/relationships/diagramDrawing" Target="../diagrams/drawing19.xml"/><Relationship Id="rId2" Type="http://schemas.openxmlformats.org/officeDocument/2006/relationships/slideLayout" Target="../slideLayouts/slideLayout10.xml"/><Relationship Id="rId1" Type="http://schemas.openxmlformats.org/officeDocument/2006/relationships/vmlDrawing" Target="../drawings/vmlDrawing4.vml"/><Relationship Id="rId6" Type="http://schemas.openxmlformats.org/officeDocument/2006/relationships/diagramColors" Target="../diagrams/colors19.xml"/><Relationship Id="rId5" Type="http://schemas.openxmlformats.org/officeDocument/2006/relationships/diagramQuickStyle" Target="../diagrams/quickStyle19.xml"/><Relationship Id="rId4" Type="http://schemas.openxmlformats.org/officeDocument/2006/relationships/diagramLayout" Target="../diagrams/layout19.xml"/><Relationship Id="rId9" Type="http://schemas.openxmlformats.org/officeDocument/2006/relationships/image" Target="../media/image12.emf"/></Relationships>
</file>

<file path=ppt/slides/_rels/slide21.xml.rels><?xml version="1.0" encoding="UTF-8" standalone="yes"?>
<Relationships xmlns="http://schemas.openxmlformats.org/package/2006/relationships"><Relationship Id="rId3" Type="http://schemas.openxmlformats.org/officeDocument/2006/relationships/diagramLayout" Target="../diagrams/layout20.xml"/><Relationship Id="rId7" Type="http://schemas.openxmlformats.org/officeDocument/2006/relationships/image" Target="../media/image16.png"/><Relationship Id="rId2" Type="http://schemas.openxmlformats.org/officeDocument/2006/relationships/diagramData" Target="../diagrams/data20.xml"/><Relationship Id="rId1" Type="http://schemas.openxmlformats.org/officeDocument/2006/relationships/slideLayout" Target="../slideLayouts/slideLayout10.xml"/><Relationship Id="rId6" Type="http://schemas.microsoft.com/office/2007/relationships/diagramDrawing" Target="../diagrams/drawing20.xml"/><Relationship Id="rId5" Type="http://schemas.openxmlformats.org/officeDocument/2006/relationships/diagramColors" Target="../diagrams/colors20.xml"/><Relationship Id="rId4" Type="http://schemas.openxmlformats.org/officeDocument/2006/relationships/diagramQuickStyle" Target="../diagrams/quickStyle20.xml"/></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21.xml"/><Relationship Id="rId7" Type="http://schemas.openxmlformats.org/officeDocument/2006/relationships/image" Target="../media/image17.png"/><Relationship Id="rId2" Type="http://schemas.openxmlformats.org/officeDocument/2006/relationships/diagramData" Target="../diagrams/data21.xml"/><Relationship Id="rId1" Type="http://schemas.openxmlformats.org/officeDocument/2006/relationships/slideLayout" Target="../slideLayouts/slideLayout10.xml"/><Relationship Id="rId6" Type="http://schemas.microsoft.com/office/2007/relationships/diagramDrawing" Target="../diagrams/drawing21.xml"/><Relationship Id="rId5" Type="http://schemas.openxmlformats.org/officeDocument/2006/relationships/diagramColors" Target="../diagrams/colors21.xml"/><Relationship Id="rId4" Type="http://schemas.openxmlformats.org/officeDocument/2006/relationships/diagramQuickStyle" Target="../diagrams/quickStyle21.xml"/></Relationships>
</file>

<file path=ppt/slides/_rels/slide23.xml.rels><?xml version="1.0" encoding="UTF-8" standalone="yes"?>
<Relationships xmlns="http://schemas.openxmlformats.org/package/2006/relationships"><Relationship Id="rId8" Type="http://schemas.openxmlformats.org/officeDocument/2006/relationships/image" Target="../media/image19.gif"/><Relationship Id="rId3" Type="http://schemas.openxmlformats.org/officeDocument/2006/relationships/diagramLayout" Target="../diagrams/layout22.xml"/><Relationship Id="rId7" Type="http://schemas.openxmlformats.org/officeDocument/2006/relationships/image" Target="../media/image18.png"/><Relationship Id="rId2" Type="http://schemas.openxmlformats.org/officeDocument/2006/relationships/diagramData" Target="../diagrams/data22.xml"/><Relationship Id="rId1" Type="http://schemas.openxmlformats.org/officeDocument/2006/relationships/slideLayout" Target="../slideLayouts/slideLayout10.xml"/><Relationship Id="rId6" Type="http://schemas.microsoft.com/office/2007/relationships/diagramDrawing" Target="../diagrams/drawing22.xml"/><Relationship Id="rId5" Type="http://schemas.openxmlformats.org/officeDocument/2006/relationships/diagramColors" Target="../diagrams/colors22.xml"/><Relationship Id="rId4" Type="http://schemas.openxmlformats.org/officeDocument/2006/relationships/diagramQuickStyle" Target="../diagrams/quickStyle22.xml"/></Relationships>
</file>

<file path=ppt/slides/_rels/slide24.xml.rels><?xml version="1.0" encoding="UTF-8" standalone="yes"?>
<Relationships xmlns="http://schemas.openxmlformats.org/package/2006/relationships"><Relationship Id="rId8" Type="http://schemas.openxmlformats.org/officeDocument/2006/relationships/image" Target="../media/image21.gif"/><Relationship Id="rId3" Type="http://schemas.openxmlformats.org/officeDocument/2006/relationships/diagramLayout" Target="../diagrams/layout23.xml"/><Relationship Id="rId7" Type="http://schemas.openxmlformats.org/officeDocument/2006/relationships/image" Target="../media/image20.png"/><Relationship Id="rId2" Type="http://schemas.openxmlformats.org/officeDocument/2006/relationships/diagramData" Target="../diagrams/data23.xml"/><Relationship Id="rId1" Type="http://schemas.openxmlformats.org/officeDocument/2006/relationships/slideLayout" Target="../slideLayouts/slideLayout10.xml"/><Relationship Id="rId6" Type="http://schemas.microsoft.com/office/2007/relationships/diagramDrawing" Target="../diagrams/drawing23.xml"/><Relationship Id="rId5" Type="http://schemas.openxmlformats.org/officeDocument/2006/relationships/diagramColors" Target="../diagrams/colors23.xml"/><Relationship Id="rId4" Type="http://schemas.openxmlformats.org/officeDocument/2006/relationships/diagramQuickStyle" Target="../diagrams/quickStyle23.xml"/></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24.xml"/><Relationship Id="rId7" Type="http://schemas.openxmlformats.org/officeDocument/2006/relationships/image" Target="../media/image22.png"/><Relationship Id="rId2" Type="http://schemas.openxmlformats.org/officeDocument/2006/relationships/diagramData" Target="../diagrams/data24.xml"/><Relationship Id="rId1" Type="http://schemas.openxmlformats.org/officeDocument/2006/relationships/slideLayout" Target="../slideLayouts/slideLayout10.xml"/><Relationship Id="rId6" Type="http://schemas.microsoft.com/office/2007/relationships/diagramDrawing" Target="../diagrams/drawing24.xml"/><Relationship Id="rId5" Type="http://schemas.openxmlformats.org/officeDocument/2006/relationships/diagramColors" Target="../diagrams/colors24.xml"/><Relationship Id="rId4" Type="http://schemas.openxmlformats.org/officeDocument/2006/relationships/diagramQuickStyle" Target="../diagrams/quickStyle24.xml"/></Relationships>
</file>

<file path=ppt/slides/_rels/slide26.xml.rels><?xml version="1.0" encoding="UTF-8" standalone="yes"?>
<Relationships xmlns="http://schemas.openxmlformats.org/package/2006/relationships"><Relationship Id="rId3" Type="http://schemas.openxmlformats.org/officeDocument/2006/relationships/diagramLayout" Target="../diagrams/layout25.xml"/><Relationship Id="rId7" Type="http://schemas.openxmlformats.org/officeDocument/2006/relationships/image" Target="../media/image23.png"/><Relationship Id="rId2" Type="http://schemas.openxmlformats.org/officeDocument/2006/relationships/diagramData" Target="../diagrams/data25.xml"/><Relationship Id="rId1" Type="http://schemas.openxmlformats.org/officeDocument/2006/relationships/slideLayout" Target="../slideLayouts/slideLayout10.xml"/><Relationship Id="rId6" Type="http://schemas.microsoft.com/office/2007/relationships/diagramDrawing" Target="../diagrams/drawing25.xml"/><Relationship Id="rId5" Type="http://schemas.openxmlformats.org/officeDocument/2006/relationships/diagramColors" Target="../diagrams/colors25.xml"/><Relationship Id="rId4" Type="http://schemas.openxmlformats.org/officeDocument/2006/relationships/diagramQuickStyle" Target="../diagrams/quickStyle25.xml"/></Relationships>
</file>

<file path=ppt/slides/_rels/slide27.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diagramLayout" Target="../diagrams/layout26.xml"/><Relationship Id="rId7" Type="http://schemas.openxmlformats.org/officeDocument/2006/relationships/image" Target="../media/image24.png"/><Relationship Id="rId2" Type="http://schemas.openxmlformats.org/officeDocument/2006/relationships/diagramData" Target="../diagrams/data26.xml"/><Relationship Id="rId1" Type="http://schemas.openxmlformats.org/officeDocument/2006/relationships/slideLayout" Target="../slideLayouts/slideLayout10.xml"/><Relationship Id="rId6" Type="http://schemas.microsoft.com/office/2007/relationships/diagramDrawing" Target="../diagrams/drawing26.xml"/><Relationship Id="rId5" Type="http://schemas.openxmlformats.org/officeDocument/2006/relationships/diagramColors" Target="../diagrams/colors26.xml"/><Relationship Id="rId4" Type="http://schemas.openxmlformats.org/officeDocument/2006/relationships/diagramQuickStyle" Target="../diagrams/quickStyle26.xml"/></Relationships>
</file>

<file path=ppt/slides/_rels/slide28.xml.rels><?xml version="1.0" encoding="UTF-8" standalone="yes"?>
<Relationships xmlns="http://schemas.openxmlformats.org/package/2006/relationships"><Relationship Id="rId3" Type="http://schemas.openxmlformats.org/officeDocument/2006/relationships/diagramData" Target="../diagrams/data27.xml"/><Relationship Id="rId7" Type="http://schemas.microsoft.com/office/2007/relationships/diagramDrawing" Target="../diagrams/drawing27.xml"/><Relationship Id="rId2" Type="http://schemas.openxmlformats.org/officeDocument/2006/relationships/notesSlide" Target="../notesSlides/notesSlide9.xml"/><Relationship Id="rId1" Type="http://schemas.openxmlformats.org/officeDocument/2006/relationships/slideLayout" Target="../slideLayouts/slideLayout10.xml"/><Relationship Id="rId6" Type="http://schemas.openxmlformats.org/officeDocument/2006/relationships/diagramColors" Target="../diagrams/colors27.xml"/><Relationship Id="rId5" Type="http://schemas.openxmlformats.org/officeDocument/2006/relationships/diagramQuickStyle" Target="../diagrams/quickStyle27.xml"/><Relationship Id="rId4" Type="http://schemas.openxmlformats.org/officeDocument/2006/relationships/diagramLayout" Target="../diagrams/layout27.xml"/></Relationships>
</file>

<file path=ppt/slides/_rels/slide29.xml.rels><?xml version="1.0" encoding="UTF-8" standalone="yes"?>
<Relationships xmlns="http://schemas.openxmlformats.org/package/2006/relationships"><Relationship Id="rId3" Type="http://schemas.openxmlformats.org/officeDocument/2006/relationships/diagramLayout" Target="../diagrams/layout28.xml"/><Relationship Id="rId7" Type="http://schemas.openxmlformats.org/officeDocument/2006/relationships/image" Target="../media/image26.png"/><Relationship Id="rId2" Type="http://schemas.openxmlformats.org/officeDocument/2006/relationships/diagramData" Target="../diagrams/data28.xml"/><Relationship Id="rId1" Type="http://schemas.openxmlformats.org/officeDocument/2006/relationships/slideLayout" Target="../slideLayouts/slideLayout10.xml"/><Relationship Id="rId6" Type="http://schemas.microsoft.com/office/2007/relationships/diagramDrawing" Target="../diagrams/drawing28.xml"/><Relationship Id="rId5" Type="http://schemas.openxmlformats.org/officeDocument/2006/relationships/diagramColors" Target="../diagrams/colors28.xml"/><Relationship Id="rId4" Type="http://schemas.openxmlformats.org/officeDocument/2006/relationships/diagramQuickStyle" Target="../diagrams/quickStyle28.xml"/></Relationships>
</file>

<file path=ppt/slides/_rels/slide3.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image" Target="../media/image7.png"/><Relationship Id="rId7" Type="http://schemas.openxmlformats.org/officeDocument/2006/relationships/diagramColors" Target="../diagrams/colors2.xml"/><Relationship Id="rId2" Type="http://schemas.openxmlformats.org/officeDocument/2006/relationships/notesSlide" Target="../notesSlides/notesSlide2.xml"/><Relationship Id="rId1" Type="http://schemas.openxmlformats.org/officeDocument/2006/relationships/slideLayout" Target="../slideLayouts/slideLayout1.x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 Id="rId9" Type="http://schemas.openxmlformats.org/officeDocument/2006/relationships/image" Target="../media/image8.gif"/></Relationships>
</file>

<file path=ppt/slides/_rels/slide30.xml.rels><?xml version="1.0" encoding="UTF-8" standalone="yes"?>
<Relationships xmlns="http://schemas.openxmlformats.org/package/2006/relationships"><Relationship Id="rId3" Type="http://schemas.openxmlformats.org/officeDocument/2006/relationships/diagramLayout" Target="../diagrams/layout29.xml"/><Relationship Id="rId7" Type="http://schemas.openxmlformats.org/officeDocument/2006/relationships/image" Target="../media/image27.png"/><Relationship Id="rId2" Type="http://schemas.openxmlformats.org/officeDocument/2006/relationships/diagramData" Target="../diagrams/data29.xml"/><Relationship Id="rId1" Type="http://schemas.openxmlformats.org/officeDocument/2006/relationships/slideLayout" Target="../slideLayouts/slideLayout10.xml"/><Relationship Id="rId6" Type="http://schemas.microsoft.com/office/2007/relationships/diagramDrawing" Target="../diagrams/drawing29.xml"/><Relationship Id="rId5" Type="http://schemas.openxmlformats.org/officeDocument/2006/relationships/diagramColors" Target="../diagrams/colors29.xml"/><Relationship Id="rId4" Type="http://schemas.openxmlformats.org/officeDocument/2006/relationships/diagramQuickStyle" Target="../diagrams/quickStyle29.xml"/></Relationships>
</file>

<file path=ppt/slides/_rels/slide31.xml.rels><?xml version="1.0" encoding="UTF-8" standalone="yes"?>
<Relationships xmlns="http://schemas.openxmlformats.org/package/2006/relationships"><Relationship Id="rId8" Type="http://schemas.microsoft.com/office/2007/relationships/hdphoto" Target="../media/hdphoto1.wdp"/><Relationship Id="rId3" Type="http://schemas.openxmlformats.org/officeDocument/2006/relationships/diagramLayout" Target="../diagrams/layout30.xml"/><Relationship Id="rId7" Type="http://schemas.openxmlformats.org/officeDocument/2006/relationships/image" Target="../media/image28.png"/><Relationship Id="rId2" Type="http://schemas.openxmlformats.org/officeDocument/2006/relationships/diagramData" Target="../diagrams/data30.xml"/><Relationship Id="rId1" Type="http://schemas.openxmlformats.org/officeDocument/2006/relationships/slideLayout" Target="../slideLayouts/slideLayout10.xml"/><Relationship Id="rId6" Type="http://schemas.microsoft.com/office/2007/relationships/diagramDrawing" Target="../diagrams/drawing30.xml"/><Relationship Id="rId5" Type="http://schemas.openxmlformats.org/officeDocument/2006/relationships/diagramColors" Target="../diagrams/colors30.xml"/><Relationship Id="rId4" Type="http://schemas.openxmlformats.org/officeDocument/2006/relationships/diagramQuickStyle" Target="../diagrams/quickStyle30.xml"/></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31.xml"/><Relationship Id="rId2" Type="http://schemas.openxmlformats.org/officeDocument/2006/relationships/diagramData" Target="../diagrams/data31.xml"/><Relationship Id="rId1" Type="http://schemas.openxmlformats.org/officeDocument/2006/relationships/slideLayout" Target="../slideLayouts/slideLayout10.xml"/><Relationship Id="rId6" Type="http://schemas.microsoft.com/office/2007/relationships/diagramDrawing" Target="../diagrams/drawing31.xml"/><Relationship Id="rId5" Type="http://schemas.openxmlformats.org/officeDocument/2006/relationships/diagramColors" Target="../diagrams/colors31.xml"/><Relationship Id="rId4" Type="http://schemas.openxmlformats.org/officeDocument/2006/relationships/diagramQuickStyle" Target="../diagrams/quickStyle31.xml"/></Relationships>
</file>

<file path=ppt/slides/_rels/slide33.xml.rels><?xml version="1.0" encoding="UTF-8" standalone="yes"?>
<Relationships xmlns="http://schemas.openxmlformats.org/package/2006/relationships"><Relationship Id="rId3" Type="http://schemas.openxmlformats.org/officeDocument/2006/relationships/diagramLayout" Target="../diagrams/layout32.xml"/><Relationship Id="rId2" Type="http://schemas.openxmlformats.org/officeDocument/2006/relationships/diagramData" Target="../diagrams/data32.xml"/><Relationship Id="rId1" Type="http://schemas.openxmlformats.org/officeDocument/2006/relationships/slideLayout" Target="../slideLayouts/slideLayout10.xml"/><Relationship Id="rId6" Type="http://schemas.microsoft.com/office/2007/relationships/diagramDrawing" Target="../diagrams/drawing32.xml"/><Relationship Id="rId5" Type="http://schemas.openxmlformats.org/officeDocument/2006/relationships/diagramColors" Target="../diagrams/colors32.xml"/><Relationship Id="rId4" Type="http://schemas.openxmlformats.org/officeDocument/2006/relationships/diagramQuickStyle" Target="../diagrams/quickStyle32.xml"/></Relationships>
</file>

<file path=ppt/slides/_rels/slide34.xml.rels><?xml version="1.0" encoding="UTF-8" standalone="yes"?>
<Relationships xmlns="http://schemas.openxmlformats.org/package/2006/relationships"><Relationship Id="rId3" Type="http://schemas.openxmlformats.org/officeDocument/2006/relationships/diagramLayout" Target="../diagrams/layout33.xml"/><Relationship Id="rId2" Type="http://schemas.openxmlformats.org/officeDocument/2006/relationships/diagramData" Target="../diagrams/data33.xml"/><Relationship Id="rId1" Type="http://schemas.openxmlformats.org/officeDocument/2006/relationships/slideLayout" Target="../slideLayouts/slideLayout10.xml"/><Relationship Id="rId6" Type="http://schemas.microsoft.com/office/2007/relationships/diagramDrawing" Target="../diagrams/drawing33.xml"/><Relationship Id="rId5" Type="http://schemas.openxmlformats.org/officeDocument/2006/relationships/diagramColors" Target="../diagrams/colors33.xml"/><Relationship Id="rId4" Type="http://schemas.openxmlformats.org/officeDocument/2006/relationships/diagramQuickStyle" Target="../diagrams/quickStyle33.xml"/></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34.xml"/><Relationship Id="rId2" Type="http://schemas.openxmlformats.org/officeDocument/2006/relationships/diagramData" Target="../diagrams/data34.xml"/><Relationship Id="rId1" Type="http://schemas.openxmlformats.org/officeDocument/2006/relationships/slideLayout" Target="../slideLayouts/slideLayout10.xml"/><Relationship Id="rId6" Type="http://schemas.microsoft.com/office/2007/relationships/diagramDrawing" Target="../diagrams/drawing34.xml"/><Relationship Id="rId5" Type="http://schemas.openxmlformats.org/officeDocument/2006/relationships/diagramColors" Target="../diagrams/colors34.xml"/><Relationship Id="rId4" Type="http://schemas.openxmlformats.org/officeDocument/2006/relationships/diagramQuickStyle" Target="../diagrams/quickStyle34.xml"/></Relationships>
</file>

<file path=ppt/slides/_rels/slide36.xml.rels><?xml version="1.0" encoding="UTF-8" standalone="yes"?>
<Relationships xmlns="http://schemas.openxmlformats.org/package/2006/relationships"><Relationship Id="rId8" Type="http://schemas.openxmlformats.org/officeDocument/2006/relationships/image" Target="../media/image19.gif"/><Relationship Id="rId3" Type="http://schemas.openxmlformats.org/officeDocument/2006/relationships/diagramLayout" Target="../diagrams/layout35.xml"/><Relationship Id="rId7" Type="http://schemas.openxmlformats.org/officeDocument/2006/relationships/image" Target="../media/image29.png"/><Relationship Id="rId2" Type="http://schemas.openxmlformats.org/officeDocument/2006/relationships/diagramData" Target="../diagrams/data35.xml"/><Relationship Id="rId1" Type="http://schemas.openxmlformats.org/officeDocument/2006/relationships/slideLayout" Target="../slideLayouts/slideLayout10.xml"/><Relationship Id="rId6" Type="http://schemas.microsoft.com/office/2007/relationships/diagramDrawing" Target="../diagrams/drawing35.xml"/><Relationship Id="rId5" Type="http://schemas.openxmlformats.org/officeDocument/2006/relationships/diagramColors" Target="../diagrams/colors35.xml"/><Relationship Id="rId4" Type="http://schemas.openxmlformats.org/officeDocument/2006/relationships/diagramQuickStyle" Target="../diagrams/quickStyle35.xml"/></Relationships>
</file>

<file path=ppt/slides/_rels/slide37.xml.rels><?xml version="1.0" encoding="UTF-8" standalone="yes"?>
<Relationships xmlns="http://schemas.openxmlformats.org/package/2006/relationships"><Relationship Id="rId3" Type="http://schemas.openxmlformats.org/officeDocument/2006/relationships/diagramLayout" Target="../diagrams/layout36.xml"/><Relationship Id="rId7" Type="http://schemas.openxmlformats.org/officeDocument/2006/relationships/image" Target="../media/image30.png"/><Relationship Id="rId2" Type="http://schemas.openxmlformats.org/officeDocument/2006/relationships/diagramData" Target="../diagrams/data36.xml"/><Relationship Id="rId1" Type="http://schemas.openxmlformats.org/officeDocument/2006/relationships/slideLayout" Target="../slideLayouts/slideLayout10.xml"/><Relationship Id="rId6" Type="http://schemas.microsoft.com/office/2007/relationships/diagramDrawing" Target="../diagrams/drawing36.xml"/><Relationship Id="rId5" Type="http://schemas.openxmlformats.org/officeDocument/2006/relationships/diagramColors" Target="../diagrams/colors36.xml"/><Relationship Id="rId4" Type="http://schemas.openxmlformats.org/officeDocument/2006/relationships/diagramQuickStyle" Target="../diagrams/quickStyle36.xml"/></Relationships>
</file>

<file path=ppt/slides/_rels/slide38.xml.rels><?xml version="1.0" encoding="UTF-8" standalone="yes"?>
<Relationships xmlns="http://schemas.openxmlformats.org/package/2006/relationships"><Relationship Id="rId8" Type="http://schemas.openxmlformats.org/officeDocument/2006/relationships/image" Target="../media/image32.gif"/><Relationship Id="rId3" Type="http://schemas.openxmlformats.org/officeDocument/2006/relationships/diagramLayout" Target="../diagrams/layout37.xml"/><Relationship Id="rId7" Type="http://schemas.openxmlformats.org/officeDocument/2006/relationships/image" Target="../media/image31.png"/><Relationship Id="rId2" Type="http://schemas.openxmlformats.org/officeDocument/2006/relationships/diagramData" Target="../diagrams/data37.xml"/><Relationship Id="rId1" Type="http://schemas.openxmlformats.org/officeDocument/2006/relationships/slideLayout" Target="../slideLayouts/slideLayout10.xml"/><Relationship Id="rId6" Type="http://schemas.microsoft.com/office/2007/relationships/diagramDrawing" Target="../diagrams/drawing37.xml"/><Relationship Id="rId5" Type="http://schemas.openxmlformats.org/officeDocument/2006/relationships/diagramColors" Target="../diagrams/colors37.xml"/><Relationship Id="rId4" Type="http://schemas.openxmlformats.org/officeDocument/2006/relationships/diagramQuickStyle" Target="../diagrams/quickStyle37.xml"/></Relationships>
</file>

<file path=ppt/slides/_rels/slide39.xml.rels><?xml version="1.0" encoding="UTF-8" standalone="yes"?>
<Relationships xmlns="http://schemas.openxmlformats.org/package/2006/relationships"><Relationship Id="rId3" Type="http://schemas.openxmlformats.org/officeDocument/2006/relationships/diagramLayout" Target="../diagrams/layout38.xml"/><Relationship Id="rId2" Type="http://schemas.openxmlformats.org/officeDocument/2006/relationships/diagramData" Target="../diagrams/data38.xml"/><Relationship Id="rId1" Type="http://schemas.openxmlformats.org/officeDocument/2006/relationships/slideLayout" Target="../slideLayouts/slideLayout10.xml"/><Relationship Id="rId6" Type="http://schemas.microsoft.com/office/2007/relationships/diagramDrawing" Target="../diagrams/drawing38.xml"/><Relationship Id="rId5" Type="http://schemas.openxmlformats.org/officeDocument/2006/relationships/diagramColors" Target="../diagrams/colors38.xml"/><Relationship Id="rId4" Type="http://schemas.openxmlformats.org/officeDocument/2006/relationships/diagramQuickStyle" Target="../diagrams/quickStyle38.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3.xml"/><Relationship Id="rId1" Type="http://schemas.openxmlformats.org/officeDocument/2006/relationships/slideLayout" Target="../slideLayouts/slideLayout10.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40.xml.rels><?xml version="1.0" encoding="UTF-8" standalone="yes"?>
<Relationships xmlns="http://schemas.openxmlformats.org/package/2006/relationships"><Relationship Id="rId3" Type="http://schemas.openxmlformats.org/officeDocument/2006/relationships/diagramLayout" Target="../diagrams/layout39.xml"/><Relationship Id="rId2" Type="http://schemas.openxmlformats.org/officeDocument/2006/relationships/diagramData" Target="../diagrams/data39.xml"/><Relationship Id="rId1" Type="http://schemas.openxmlformats.org/officeDocument/2006/relationships/slideLayout" Target="../slideLayouts/slideLayout10.xml"/><Relationship Id="rId6" Type="http://schemas.microsoft.com/office/2007/relationships/diagramDrawing" Target="../diagrams/drawing39.xml"/><Relationship Id="rId5" Type="http://schemas.openxmlformats.org/officeDocument/2006/relationships/diagramColors" Target="../diagrams/colors39.xml"/><Relationship Id="rId4" Type="http://schemas.openxmlformats.org/officeDocument/2006/relationships/diagramQuickStyle" Target="../diagrams/quickStyle39.xml"/></Relationships>
</file>

<file path=ppt/slides/_rels/slide41.xml.rels><?xml version="1.0" encoding="UTF-8" standalone="yes"?>
<Relationships xmlns="http://schemas.openxmlformats.org/package/2006/relationships"><Relationship Id="rId3" Type="http://schemas.openxmlformats.org/officeDocument/2006/relationships/diagramLayout" Target="../diagrams/layout40.xml"/><Relationship Id="rId2" Type="http://schemas.openxmlformats.org/officeDocument/2006/relationships/diagramData" Target="../diagrams/data40.xml"/><Relationship Id="rId1" Type="http://schemas.openxmlformats.org/officeDocument/2006/relationships/slideLayout" Target="../slideLayouts/slideLayout10.xml"/><Relationship Id="rId6" Type="http://schemas.microsoft.com/office/2007/relationships/diagramDrawing" Target="../diagrams/drawing40.xml"/><Relationship Id="rId5" Type="http://schemas.openxmlformats.org/officeDocument/2006/relationships/diagramColors" Target="../diagrams/colors40.xml"/><Relationship Id="rId4" Type="http://schemas.openxmlformats.org/officeDocument/2006/relationships/diagramQuickStyle" Target="../diagrams/quickStyle40.xml"/></Relationships>
</file>

<file path=ppt/slides/_rels/slide42.xml.rels><?xml version="1.0" encoding="UTF-8" standalone="yes"?>
<Relationships xmlns="http://schemas.openxmlformats.org/package/2006/relationships"><Relationship Id="rId3" Type="http://schemas.openxmlformats.org/officeDocument/2006/relationships/diagramLayout" Target="../diagrams/layout41.xml"/><Relationship Id="rId2" Type="http://schemas.openxmlformats.org/officeDocument/2006/relationships/diagramData" Target="../diagrams/data41.xml"/><Relationship Id="rId1" Type="http://schemas.openxmlformats.org/officeDocument/2006/relationships/slideLayout" Target="../slideLayouts/slideLayout10.xml"/><Relationship Id="rId6" Type="http://schemas.microsoft.com/office/2007/relationships/diagramDrawing" Target="../diagrams/drawing41.xml"/><Relationship Id="rId5" Type="http://schemas.openxmlformats.org/officeDocument/2006/relationships/diagramColors" Target="../diagrams/colors41.xml"/><Relationship Id="rId4" Type="http://schemas.openxmlformats.org/officeDocument/2006/relationships/diagramQuickStyle" Target="../diagrams/quickStyle41.xml"/></Relationships>
</file>

<file path=ppt/slides/_rels/slide43.xml.rels><?xml version="1.0" encoding="UTF-8" standalone="yes"?>
<Relationships xmlns="http://schemas.openxmlformats.org/package/2006/relationships"><Relationship Id="rId3" Type="http://schemas.openxmlformats.org/officeDocument/2006/relationships/diagramLayout" Target="../diagrams/layout42.xml"/><Relationship Id="rId2" Type="http://schemas.openxmlformats.org/officeDocument/2006/relationships/diagramData" Target="../diagrams/data42.xml"/><Relationship Id="rId1" Type="http://schemas.openxmlformats.org/officeDocument/2006/relationships/slideLayout" Target="../slideLayouts/slideLayout10.xml"/><Relationship Id="rId6" Type="http://schemas.microsoft.com/office/2007/relationships/diagramDrawing" Target="../diagrams/drawing42.xml"/><Relationship Id="rId5" Type="http://schemas.openxmlformats.org/officeDocument/2006/relationships/diagramColors" Target="../diagrams/colors42.xml"/><Relationship Id="rId4" Type="http://schemas.openxmlformats.org/officeDocument/2006/relationships/diagramQuickStyle" Target="../diagrams/quickStyle42.xml"/></Relationships>
</file>

<file path=ppt/slides/_rels/slide44.xml.rels><?xml version="1.0" encoding="UTF-8" standalone="yes"?>
<Relationships xmlns="http://schemas.openxmlformats.org/package/2006/relationships"><Relationship Id="rId3" Type="http://schemas.openxmlformats.org/officeDocument/2006/relationships/diagramLayout" Target="../diagrams/layout43.xml"/><Relationship Id="rId2" Type="http://schemas.openxmlformats.org/officeDocument/2006/relationships/diagramData" Target="../diagrams/data43.xml"/><Relationship Id="rId1" Type="http://schemas.openxmlformats.org/officeDocument/2006/relationships/slideLayout" Target="../slideLayouts/slideLayout10.xml"/><Relationship Id="rId6" Type="http://schemas.microsoft.com/office/2007/relationships/diagramDrawing" Target="../diagrams/drawing43.xml"/><Relationship Id="rId5" Type="http://schemas.openxmlformats.org/officeDocument/2006/relationships/diagramColors" Target="../diagrams/colors43.xml"/><Relationship Id="rId4" Type="http://schemas.openxmlformats.org/officeDocument/2006/relationships/diagramQuickStyle" Target="../diagrams/quickStyle43.xml"/></Relationships>
</file>

<file path=ppt/slides/_rels/slide45.xml.rels><?xml version="1.0" encoding="UTF-8" standalone="yes"?>
<Relationships xmlns="http://schemas.openxmlformats.org/package/2006/relationships"><Relationship Id="rId3" Type="http://schemas.openxmlformats.org/officeDocument/2006/relationships/diagramLayout" Target="../diagrams/layout44.xml"/><Relationship Id="rId2" Type="http://schemas.openxmlformats.org/officeDocument/2006/relationships/diagramData" Target="../diagrams/data44.xml"/><Relationship Id="rId1" Type="http://schemas.openxmlformats.org/officeDocument/2006/relationships/slideLayout" Target="../slideLayouts/slideLayout10.xml"/><Relationship Id="rId6" Type="http://schemas.microsoft.com/office/2007/relationships/diagramDrawing" Target="../diagrams/drawing44.xml"/><Relationship Id="rId5" Type="http://schemas.openxmlformats.org/officeDocument/2006/relationships/diagramColors" Target="../diagrams/colors44.xml"/><Relationship Id="rId4" Type="http://schemas.openxmlformats.org/officeDocument/2006/relationships/diagramQuickStyle" Target="../diagrams/quickStyle44.xml"/></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4.xml"/><Relationship Id="rId1" Type="http://schemas.openxmlformats.org/officeDocument/2006/relationships/slideLayout" Target="../slideLayouts/slideLayout10.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5.xml"/><Relationship Id="rId1" Type="http://schemas.openxmlformats.org/officeDocument/2006/relationships/slideLayout" Target="../slideLayouts/slideLayout10.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6.xml"/><Relationship Id="rId1" Type="http://schemas.openxmlformats.org/officeDocument/2006/relationships/slideLayout" Target="../slideLayouts/slideLayout10.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10.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8.xml"/><Relationship Id="rId7" Type="http://schemas.openxmlformats.org/officeDocument/2006/relationships/image" Target="../media/image9.png"/><Relationship Id="rId2" Type="http://schemas.openxmlformats.org/officeDocument/2006/relationships/diagramData" Target="../diagrams/data8.xml"/><Relationship Id="rId1" Type="http://schemas.openxmlformats.org/officeDocument/2006/relationships/slideLayout" Target="../slideLayouts/slideLayout10.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p:cNvSpPr/>
          <p:nvPr/>
        </p:nvSpPr>
        <p:spPr>
          <a:xfrm>
            <a:off x="635000" y="940018"/>
            <a:ext cx="8077200" cy="1815882"/>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C" sz="2800" b="1" dirty="0">
                <a:solidFill>
                  <a:srgbClr val="FF0000"/>
                </a:solidFill>
              </a:rPr>
              <a:t>DISEÑO E IMPLEMENTACIÓN DE UN SISTEMA DE TELEOPERACIÓN Y MONITOREO PARA LA ESTACIÓN DE MEDICIÓN DEL GRADO DE ASENTAMIENTO DE SEDIMENTOS Y AGUA (BS&amp;W) DEL </a:t>
            </a:r>
            <a:r>
              <a:rPr lang="es-EC" sz="2800" b="1" dirty="0" smtClean="0">
                <a:solidFill>
                  <a:srgbClr val="FF0000"/>
                </a:solidFill>
              </a:rPr>
              <a:t>PETRÓLEO</a:t>
            </a:r>
            <a:endParaRPr lang="es-ES" sz="2800" b="1" cap="none" spc="50" dirty="0">
              <a:ln w="11430"/>
              <a:solidFill>
                <a:srgbClr val="FF0000"/>
              </a:solidFill>
              <a:effectLst>
                <a:outerShdw blurRad="76200" dist="50800" dir="5400000" algn="tl" rotWithShape="0">
                  <a:srgbClr val="000000">
                    <a:alpha val="65000"/>
                  </a:srgbClr>
                </a:outerShdw>
              </a:effectLst>
            </a:endParaRPr>
          </a:p>
        </p:txBody>
      </p:sp>
      <p:sp>
        <p:nvSpPr>
          <p:cNvPr id="6" name="5 Subtítulo"/>
          <p:cNvSpPr>
            <a:spLocks noGrp="1"/>
          </p:cNvSpPr>
          <p:nvPr>
            <p:ph type="subTitle" idx="1"/>
          </p:nvPr>
        </p:nvSpPr>
        <p:spPr>
          <a:xfrm>
            <a:off x="152400" y="3429000"/>
            <a:ext cx="8839200" cy="2286000"/>
          </a:xfrm>
        </p:spPr>
        <p:txBody>
          <a:bodyPr>
            <a:normAutofit lnSpcReduction="10000"/>
          </a:bodyPr>
          <a:lstStyle/>
          <a:p>
            <a:r>
              <a:rPr lang="es-EC" b="1" dirty="0"/>
              <a:t>AUTOR: TERÁN MERCHÁN, DANIEL LIZARDO </a:t>
            </a:r>
            <a:endParaRPr lang="es-EC" b="1" dirty="0" smtClean="0"/>
          </a:p>
          <a:p>
            <a:endParaRPr lang="es-EC" b="1" dirty="0" smtClean="0"/>
          </a:p>
          <a:p>
            <a:r>
              <a:rPr lang="es-EC" b="1" dirty="0"/>
              <a:t>DIRECTOR: ING. ORTIZ, HUGO</a:t>
            </a:r>
          </a:p>
          <a:p>
            <a:r>
              <a:rPr lang="es-EC" b="1" dirty="0"/>
              <a:t>CODIRECTOR: ING. SEGOVIA, XAVIER</a:t>
            </a:r>
          </a:p>
          <a:p>
            <a:endParaRPr lang="es-EC" dirty="0"/>
          </a:p>
        </p:txBody>
      </p:sp>
      <p:sp>
        <p:nvSpPr>
          <p:cNvPr id="7" name="6 Marcador de pie de página"/>
          <p:cNvSpPr>
            <a:spLocks noGrp="1"/>
          </p:cNvSpPr>
          <p:nvPr>
            <p:ph type="ftr" sz="quarter" idx="11"/>
          </p:nvPr>
        </p:nvSpPr>
        <p:spPr>
          <a:xfrm>
            <a:off x="2514600" y="6362700"/>
            <a:ext cx="2895600" cy="365125"/>
          </a:xfrm>
        </p:spPr>
        <p:txBody>
          <a:bodyPr/>
          <a:lstStyle/>
          <a:p>
            <a:r>
              <a:rPr lang="es-ES" dirty="0" smtClean="0"/>
              <a:t>Daniel Terán</a:t>
            </a:r>
            <a:endParaRPr lang="es-ES" dirty="0"/>
          </a:p>
        </p:txBody>
      </p:sp>
      <p:sp>
        <p:nvSpPr>
          <p:cNvPr id="8" name="7 Marcador de número de diapositiva"/>
          <p:cNvSpPr>
            <a:spLocks noGrp="1"/>
          </p:cNvSpPr>
          <p:nvPr>
            <p:ph type="sldNum" sz="quarter" idx="12"/>
          </p:nvPr>
        </p:nvSpPr>
        <p:spPr/>
        <p:txBody>
          <a:bodyPr/>
          <a:lstStyle/>
          <a:p>
            <a:fld id="{43AF908C-076E-4FB3-8B0D-B1FA4702EDFF}" type="slidenum">
              <a:rPr lang="es-ES" smtClean="0"/>
              <a:t>1</a:t>
            </a:fld>
            <a:endParaRPr lang="es-ES"/>
          </a:p>
        </p:txBody>
      </p:sp>
      <p:pic>
        <p:nvPicPr>
          <p:cNvPr id="10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29400" y="5867399"/>
            <a:ext cx="2362200" cy="8040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286000" y="76200"/>
            <a:ext cx="6705600" cy="461665"/>
          </a:xfrm>
          <a:prstGeom prst="rect">
            <a:avLst/>
          </a:prstGeom>
        </p:spPr>
        <p:txBody>
          <a:bodyPr wrap="square">
            <a:spAutoFit/>
          </a:bodyPr>
          <a:lstStyle/>
          <a:p>
            <a:pPr algn="ctr"/>
            <a:r>
              <a:rPr lang="es-EC" sz="1200" b="1" dirty="0">
                <a:solidFill>
                  <a:srgbClr val="FF0000"/>
                </a:solidFill>
              </a:rPr>
              <a:t>DISEÑO E IMPLEMENTACIÓN DE UN SISTEMA DE TELEOPERACIÓN Y MONITOREO PARA LA ESTACIÓN DE MEDICIÓN DEL GRADO DE ASENTAMIENTO DE SEDIMENTOS Y AGUA (BS&amp;W) DEL PETRÓLEO</a:t>
            </a:r>
            <a:endParaRPr lang="es-ES" sz="1200" b="1" spc="50" dirty="0">
              <a:ln w="11430"/>
              <a:solidFill>
                <a:srgbClr val="FF0000"/>
              </a:solidFill>
              <a:effectLst>
                <a:outerShdw blurRad="76200" dist="50800" dir="5400000" algn="tl" rotWithShape="0">
                  <a:srgbClr val="000000">
                    <a:alpha val="65000"/>
                  </a:srgbClr>
                </a:outerShdw>
              </a:effectLst>
            </a:endParaRPr>
          </a:p>
        </p:txBody>
      </p:sp>
      <p:sp>
        <p:nvSpPr>
          <p:cNvPr id="3" name="2 Marcador de número de diapositiva"/>
          <p:cNvSpPr>
            <a:spLocks noGrp="1"/>
          </p:cNvSpPr>
          <p:nvPr>
            <p:ph type="sldNum" sz="quarter" idx="12"/>
          </p:nvPr>
        </p:nvSpPr>
        <p:spPr/>
        <p:txBody>
          <a:bodyPr/>
          <a:lstStyle/>
          <a:p>
            <a:fld id="{43AF908C-076E-4FB3-8B0D-B1FA4702EDFF}" type="slidenum">
              <a:rPr lang="es-ES" smtClean="0"/>
              <a:t>10</a:t>
            </a:fld>
            <a:endParaRPr lang="es-ES"/>
          </a:p>
        </p:txBody>
      </p:sp>
      <p:sp>
        <p:nvSpPr>
          <p:cNvPr id="7" name="6 Marcador de pie de página"/>
          <p:cNvSpPr>
            <a:spLocks noGrp="1"/>
          </p:cNvSpPr>
          <p:nvPr>
            <p:ph type="ftr" sz="quarter" idx="11"/>
          </p:nvPr>
        </p:nvSpPr>
        <p:spPr>
          <a:xfrm>
            <a:off x="2514600" y="6362700"/>
            <a:ext cx="2895600" cy="365125"/>
          </a:xfrm>
        </p:spPr>
        <p:txBody>
          <a:bodyPr/>
          <a:lstStyle/>
          <a:p>
            <a:r>
              <a:rPr lang="es-ES" dirty="0" smtClean="0"/>
              <a:t>Daniel Terán</a:t>
            </a:r>
            <a:endParaRPr lang="es-ES" dirty="0"/>
          </a:p>
        </p:txBody>
      </p:sp>
      <p:graphicFrame>
        <p:nvGraphicFramePr>
          <p:cNvPr id="2" name="Diagrama 1"/>
          <p:cNvGraphicFramePr/>
          <p:nvPr>
            <p:extLst>
              <p:ext uri="{D42A27DB-BD31-4B8C-83A1-F6EECF244321}">
                <p14:modId xmlns:p14="http://schemas.microsoft.com/office/powerpoint/2010/main" val="3083637527"/>
              </p:ext>
            </p:extLst>
          </p:nvPr>
        </p:nvGraphicFramePr>
        <p:xfrm>
          <a:off x="304800" y="228600"/>
          <a:ext cx="8001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 name="Imagen 7" descr="http://www.kuka-robotics.com/NR/rdonlyres/C8A627EF-74A9-4B70-BB09-84479A5B4088/0/KR_360_500_big.jpg"/>
          <p:cNvPicPr/>
          <p:nvPr/>
        </p:nvPicPr>
        <p:blipFill rotWithShape="1">
          <a:blip r:embed="rId7">
            <a:extLst>
              <a:ext uri="{28A0092B-C50C-407E-A947-70E740481C1C}">
                <a14:useLocalDpi xmlns:a14="http://schemas.microsoft.com/office/drawing/2010/main" val="0"/>
              </a:ext>
            </a:extLst>
          </a:blip>
          <a:srcRect l="11500" t="10857" r="5419" b="4530"/>
          <a:stretch/>
        </p:blipFill>
        <p:spPr bwMode="auto">
          <a:xfrm>
            <a:off x="381000" y="3352800"/>
            <a:ext cx="1905000" cy="2743200"/>
          </a:xfrm>
          <a:prstGeom prst="rect">
            <a:avLst/>
          </a:prstGeom>
          <a:noFill/>
          <a:ln>
            <a:noFill/>
          </a:ln>
          <a:extLst>
            <a:ext uri="{53640926-AAD7-44D8-BBD7-CCE9431645EC}">
              <a14:shadowObscured xmlns:a14="http://schemas.microsoft.com/office/drawing/2010/main"/>
            </a:ext>
          </a:extLst>
        </p:spPr>
      </p:pic>
      <p:pic>
        <p:nvPicPr>
          <p:cNvPr id="10" name="Imagen 9" descr="http://www.kuka-robotics.com/NR/rdonlyres/C8A627EF-74A9-4B70-BB09-84479A5B4088/0/KR_360_500_big.jpg"/>
          <p:cNvPicPr/>
          <p:nvPr/>
        </p:nvPicPr>
        <p:blipFill rotWithShape="1">
          <a:blip r:embed="rId7">
            <a:extLst>
              <a:ext uri="{28A0092B-C50C-407E-A947-70E740481C1C}">
                <a14:useLocalDpi xmlns:a14="http://schemas.microsoft.com/office/drawing/2010/main" val="0"/>
              </a:ext>
            </a:extLst>
          </a:blip>
          <a:srcRect l="11500" t="10857" r="5419" b="4530"/>
          <a:stretch/>
        </p:blipFill>
        <p:spPr bwMode="auto">
          <a:xfrm flipH="1">
            <a:off x="7334518" y="3372118"/>
            <a:ext cx="1657082" cy="2438400"/>
          </a:xfrm>
          <a:prstGeom prst="rect">
            <a:avLst/>
          </a:prstGeom>
          <a:noFill/>
          <a:ln>
            <a:noFill/>
          </a:ln>
          <a:extLst>
            <a:ext uri="{53640926-AAD7-44D8-BBD7-CCE9431645EC}">
              <a14:shadowObscured xmlns:a14="http://schemas.microsoft.com/office/drawing/2010/main"/>
            </a:ext>
          </a:extLst>
        </p:spPr>
      </p:pic>
      <p:pic>
        <p:nvPicPr>
          <p:cNvPr id="11" name="Imagen 10" descr="http://images.omron.co.uk/IAB/Products/Motion%20and%20Drives/Robots/Delta%20robots/images/DELTA-solution522xX.jpg"/>
          <p:cNvPicPr/>
          <p:nvPr/>
        </p:nvPicPr>
        <p:blipFill rotWithShape="1">
          <a:blip r:embed="rId8">
            <a:extLst>
              <a:ext uri="{28A0092B-C50C-407E-A947-70E740481C1C}">
                <a14:useLocalDpi xmlns:a14="http://schemas.microsoft.com/office/drawing/2010/main" val="0"/>
              </a:ext>
            </a:extLst>
          </a:blip>
          <a:srcRect t="1111" r="1078" b="15164"/>
          <a:stretch/>
        </p:blipFill>
        <p:spPr bwMode="auto">
          <a:xfrm>
            <a:off x="2812204" y="3521075"/>
            <a:ext cx="3961765" cy="240665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1038648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286000" y="76200"/>
            <a:ext cx="6705600" cy="461665"/>
          </a:xfrm>
          <a:prstGeom prst="rect">
            <a:avLst/>
          </a:prstGeom>
        </p:spPr>
        <p:txBody>
          <a:bodyPr wrap="square">
            <a:spAutoFit/>
          </a:bodyPr>
          <a:lstStyle/>
          <a:p>
            <a:pPr algn="ctr"/>
            <a:r>
              <a:rPr lang="es-EC" sz="1200" b="1" dirty="0">
                <a:solidFill>
                  <a:srgbClr val="FF0000"/>
                </a:solidFill>
              </a:rPr>
              <a:t>DISEÑO E IMPLEMENTACIÓN DE UN SISTEMA DE TELEOPERACIÓN Y MONITOREO PARA LA ESTACIÓN DE MEDICIÓN DEL GRADO DE ASENTAMIENTO DE SEDIMENTOS Y AGUA (BS&amp;W) DEL PETRÓLEO</a:t>
            </a:r>
            <a:endParaRPr lang="es-ES" sz="1200" b="1" spc="50" dirty="0">
              <a:ln w="11430"/>
              <a:solidFill>
                <a:srgbClr val="FF0000"/>
              </a:solidFill>
              <a:effectLst>
                <a:outerShdw blurRad="76200" dist="50800" dir="5400000" algn="tl" rotWithShape="0">
                  <a:srgbClr val="000000">
                    <a:alpha val="65000"/>
                  </a:srgbClr>
                </a:outerShdw>
              </a:effectLst>
            </a:endParaRPr>
          </a:p>
        </p:txBody>
      </p:sp>
      <p:sp>
        <p:nvSpPr>
          <p:cNvPr id="3" name="2 Marcador de número de diapositiva"/>
          <p:cNvSpPr>
            <a:spLocks noGrp="1"/>
          </p:cNvSpPr>
          <p:nvPr>
            <p:ph type="sldNum" sz="quarter" idx="12"/>
          </p:nvPr>
        </p:nvSpPr>
        <p:spPr/>
        <p:txBody>
          <a:bodyPr/>
          <a:lstStyle/>
          <a:p>
            <a:fld id="{43AF908C-076E-4FB3-8B0D-B1FA4702EDFF}" type="slidenum">
              <a:rPr lang="es-ES" smtClean="0"/>
              <a:t>11</a:t>
            </a:fld>
            <a:endParaRPr lang="es-ES"/>
          </a:p>
        </p:txBody>
      </p:sp>
      <p:sp>
        <p:nvSpPr>
          <p:cNvPr id="7" name="6 Marcador de pie de página"/>
          <p:cNvSpPr>
            <a:spLocks noGrp="1"/>
          </p:cNvSpPr>
          <p:nvPr>
            <p:ph type="ftr" sz="quarter" idx="11"/>
          </p:nvPr>
        </p:nvSpPr>
        <p:spPr>
          <a:xfrm>
            <a:off x="2514600" y="6362700"/>
            <a:ext cx="2895600" cy="365125"/>
          </a:xfrm>
        </p:spPr>
        <p:txBody>
          <a:bodyPr/>
          <a:lstStyle/>
          <a:p>
            <a:r>
              <a:rPr lang="es-ES" dirty="0" smtClean="0"/>
              <a:t>Daniel Terán</a:t>
            </a:r>
            <a:endParaRPr lang="es-ES" dirty="0"/>
          </a:p>
        </p:txBody>
      </p:sp>
      <p:graphicFrame>
        <p:nvGraphicFramePr>
          <p:cNvPr id="2" name="Diagrama 1"/>
          <p:cNvGraphicFramePr/>
          <p:nvPr>
            <p:extLst>
              <p:ext uri="{D42A27DB-BD31-4B8C-83A1-F6EECF244321}">
                <p14:modId xmlns:p14="http://schemas.microsoft.com/office/powerpoint/2010/main" val="2945474089"/>
              </p:ext>
            </p:extLst>
          </p:nvPr>
        </p:nvGraphicFramePr>
        <p:xfrm>
          <a:off x="533400" y="1447800"/>
          <a:ext cx="8001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82491409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286000" y="76200"/>
            <a:ext cx="6705600" cy="461665"/>
          </a:xfrm>
          <a:prstGeom prst="rect">
            <a:avLst/>
          </a:prstGeom>
        </p:spPr>
        <p:txBody>
          <a:bodyPr wrap="square">
            <a:spAutoFit/>
          </a:bodyPr>
          <a:lstStyle/>
          <a:p>
            <a:pPr algn="ctr"/>
            <a:r>
              <a:rPr lang="es-EC" sz="1200" b="1" dirty="0">
                <a:solidFill>
                  <a:srgbClr val="FF0000"/>
                </a:solidFill>
              </a:rPr>
              <a:t>DISEÑO E IMPLEMENTACIÓN DE UN SISTEMA DE TELEOPERACIÓN Y MONITOREO PARA LA ESTACIÓN DE MEDICIÓN DEL GRADO DE ASENTAMIENTO DE SEDIMENTOS Y AGUA (BS&amp;W) DEL PETRÓLEO</a:t>
            </a:r>
            <a:endParaRPr lang="es-ES" sz="1200" b="1" spc="50" dirty="0">
              <a:ln w="11430"/>
              <a:solidFill>
                <a:srgbClr val="FF0000"/>
              </a:solidFill>
              <a:effectLst>
                <a:outerShdw blurRad="76200" dist="50800" dir="5400000" algn="tl" rotWithShape="0">
                  <a:srgbClr val="000000">
                    <a:alpha val="65000"/>
                  </a:srgbClr>
                </a:outerShdw>
              </a:effectLst>
            </a:endParaRPr>
          </a:p>
        </p:txBody>
      </p:sp>
      <p:sp>
        <p:nvSpPr>
          <p:cNvPr id="3" name="2 Marcador de número de diapositiva"/>
          <p:cNvSpPr>
            <a:spLocks noGrp="1"/>
          </p:cNvSpPr>
          <p:nvPr>
            <p:ph type="sldNum" sz="quarter" idx="12"/>
          </p:nvPr>
        </p:nvSpPr>
        <p:spPr/>
        <p:txBody>
          <a:bodyPr/>
          <a:lstStyle/>
          <a:p>
            <a:fld id="{43AF908C-076E-4FB3-8B0D-B1FA4702EDFF}" type="slidenum">
              <a:rPr lang="es-ES" smtClean="0"/>
              <a:t>12</a:t>
            </a:fld>
            <a:endParaRPr lang="es-ES"/>
          </a:p>
        </p:txBody>
      </p:sp>
      <p:sp>
        <p:nvSpPr>
          <p:cNvPr id="7" name="6 Marcador de pie de página"/>
          <p:cNvSpPr>
            <a:spLocks noGrp="1"/>
          </p:cNvSpPr>
          <p:nvPr>
            <p:ph type="ftr" sz="quarter" idx="11"/>
          </p:nvPr>
        </p:nvSpPr>
        <p:spPr>
          <a:xfrm>
            <a:off x="2514600" y="6362700"/>
            <a:ext cx="2895600" cy="365125"/>
          </a:xfrm>
        </p:spPr>
        <p:txBody>
          <a:bodyPr/>
          <a:lstStyle/>
          <a:p>
            <a:r>
              <a:rPr lang="es-ES" dirty="0" smtClean="0"/>
              <a:t>Daniel Terán</a:t>
            </a:r>
            <a:endParaRPr lang="es-ES" dirty="0"/>
          </a:p>
        </p:txBody>
      </p:sp>
      <p:graphicFrame>
        <p:nvGraphicFramePr>
          <p:cNvPr id="8" name="Diagrama 7"/>
          <p:cNvGraphicFramePr/>
          <p:nvPr>
            <p:extLst>
              <p:ext uri="{D42A27DB-BD31-4B8C-83A1-F6EECF244321}">
                <p14:modId xmlns:p14="http://schemas.microsoft.com/office/powerpoint/2010/main" val="3997224793"/>
              </p:ext>
            </p:extLst>
          </p:nvPr>
        </p:nvGraphicFramePr>
        <p:xfrm>
          <a:off x="1676400" y="2057400"/>
          <a:ext cx="6019800" cy="2133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8158957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286000" y="76200"/>
            <a:ext cx="6705600" cy="461665"/>
          </a:xfrm>
          <a:prstGeom prst="rect">
            <a:avLst/>
          </a:prstGeom>
        </p:spPr>
        <p:txBody>
          <a:bodyPr wrap="square">
            <a:spAutoFit/>
          </a:bodyPr>
          <a:lstStyle/>
          <a:p>
            <a:pPr algn="ctr"/>
            <a:r>
              <a:rPr lang="es-EC" sz="1200" b="1" dirty="0">
                <a:solidFill>
                  <a:srgbClr val="FF0000"/>
                </a:solidFill>
              </a:rPr>
              <a:t>DISEÑO E IMPLEMENTACIÓN DE UN SISTEMA DE TELEOPERACIÓN Y MONITOREO PARA LA ESTACIÓN DE MEDICIÓN DEL GRADO DE ASENTAMIENTO DE SEDIMENTOS Y AGUA (BS&amp;W) DEL PETRÓLEO</a:t>
            </a:r>
            <a:endParaRPr lang="es-ES" sz="1200" b="1" spc="50" dirty="0">
              <a:ln w="11430"/>
              <a:solidFill>
                <a:srgbClr val="FF0000"/>
              </a:solidFill>
              <a:effectLst>
                <a:outerShdw blurRad="76200" dist="50800" dir="5400000" algn="tl" rotWithShape="0">
                  <a:srgbClr val="000000">
                    <a:alpha val="65000"/>
                  </a:srgbClr>
                </a:outerShdw>
              </a:effectLst>
            </a:endParaRPr>
          </a:p>
        </p:txBody>
      </p:sp>
      <p:sp>
        <p:nvSpPr>
          <p:cNvPr id="3" name="2 Marcador de número de diapositiva"/>
          <p:cNvSpPr>
            <a:spLocks noGrp="1"/>
          </p:cNvSpPr>
          <p:nvPr>
            <p:ph type="sldNum" sz="quarter" idx="12"/>
          </p:nvPr>
        </p:nvSpPr>
        <p:spPr/>
        <p:txBody>
          <a:bodyPr/>
          <a:lstStyle/>
          <a:p>
            <a:fld id="{43AF908C-076E-4FB3-8B0D-B1FA4702EDFF}" type="slidenum">
              <a:rPr lang="es-ES" smtClean="0"/>
              <a:t>13</a:t>
            </a:fld>
            <a:endParaRPr lang="es-ES"/>
          </a:p>
        </p:txBody>
      </p:sp>
      <p:sp>
        <p:nvSpPr>
          <p:cNvPr id="7" name="6 Marcador de pie de página"/>
          <p:cNvSpPr>
            <a:spLocks noGrp="1"/>
          </p:cNvSpPr>
          <p:nvPr>
            <p:ph type="ftr" sz="quarter" idx="11"/>
          </p:nvPr>
        </p:nvSpPr>
        <p:spPr>
          <a:xfrm>
            <a:off x="2514600" y="6362700"/>
            <a:ext cx="2895600" cy="365125"/>
          </a:xfrm>
        </p:spPr>
        <p:txBody>
          <a:bodyPr/>
          <a:lstStyle/>
          <a:p>
            <a:r>
              <a:rPr lang="es-ES" dirty="0" smtClean="0"/>
              <a:t>Daniel Terán</a:t>
            </a:r>
            <a:endParaRPr lang="es-ES" dirty="0"/>
          </a:p>
        </p:txBody>
      </p:sp>
      <p:graphicFrame>
        <p:nvGraphicFramePr>
          <p:cNvPr id="2" name="Diagrama 1"/>
          <p:cNvGraphicFramePr/>
          <p:nvPr>
            <p:extLst>
              <p:ext uri="{D42A27DB-BD31-4B8C-83A1-F6EECF244321}">
                <p14:modId xmlns:p14="http://schemas.microsoft.com/office/powerpoint/2010/main" val="1221602041"/>
              </p:ext>
            </p:extLst>
          </p:nvPr>
        </p:nvGraphicFramePr>
        <p:xfrm>
          <a:off x="304800" y="105177"/>
          <a:ext cx="84582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Rectangle 2"/>
          <p:cNvSpPr>
            <a:spLocks noChangeArrowheads="1"/>
          </p:cNvSpPr>
          <p:nvPr/>
        </p:nvSpPr>
        <p:spPr bwMode="auto">
          <a:xfrm flipV="1">
            <a:off x="2667000" y="2743199"/>
            <a:ext cx="821093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6" name="Objeto 5"/>
          <p:cNvGraphicFramePr>
            <a:graphicFrameLocks noChangeAspect="1"/>
          </p:cNvGraphicFramePr>
          <p:nvPr>
            <p:extLst>
              <p:ext uri="{D42A27DB-BD31-4B8C-83A1-F6EECF244321}">
                <p14:modId xmlns:p14="http://schemas.microsoft.com/office/powerpoint/2010/main" val="2115560257"/>
              </p:ext>
            </p:extLst>
          </p:nvPr>
        </p:nvGraphicFramePr>
        <p:xfrm>
          <a:off x="2665926" y="3014749"/>
          <a:ext cx="2896674" cy="3310483"/>
        </p:xfrm>
        <a:graphic>
          <a:graphicData uri="http://schemas.openxmlformats.org/presentationml/2006/ole">
            <mc:AlternateContent xmlns:mc="http://schemas.openxmlformats.org/markup-compatibility/2006">
              <mc:Choice xmlns:v="urn:schemas-microsoft-com:vml" Requires="v">
                <p:oleObj spid="_x0000_s1046" name="Visio" r:id="rId8" imgW="4419472" imgH="5057745" progId="Visio.Drawing.15">
                  <p:embed/>
                </p:oleObj>
              </mc:Choice>
              <mc:Fallback>
                <p:oleObj name="Visio" r:id="rId8" imgW="4419472" imgH="5057745" progId="Visio.Drawing.15">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65926" y="3014749"/>
                        <a:ext cx="2896674" cy="3310483"/>
                      </a:xfrm>
                      <a:prstGeom prst="rect">
                        <a:avLst/>
                      </a:prstGeom>
                      <a:noFill/>
                    </p:spPr>
                  </p:pic>
                </p:oleObj>
              </mc:Fallback>
            </mc:AlternateContent>
          </a:graphicData>
        </a:graphic>
      </p:graphicFrame>
    </p:spTree>
    <p:extLst>
      <p:ext uri="{BB962C8B-B14F-4D97-AF65-F5344CB8AC3E}">
        <p14:creationId xmlns:p14="http://schemas.microsoft.com/office/powerpoint/2010/main" val="182747659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286000" y="76200"/>
            <a:ext cx="6705600" cy="461665"/>
          </a:xfrm>
          <a:prstGeom prst="rect">
            <a:avLst/>
          </a:prstGeom>
        </p:spPr>
        <p:txBody>
          <a:bodyPr wrap="square">
            <a:spAutoFit/>
          </a:bodyPr>
          <a:lstStyle/>
          <a:p>
            <a:pPr algn="ctr"/>
            <a:r>
              <a:rPr lang="es-EC" sz="1200" b="1" dirty="0">
                <a:solidFill>
                  <a:srgbClr val="FF0000"/>
                </a:solidFill>
              </a:rPr>
              <a:t>DISEÑO E IMPLEMENTACIÓN DE UN SISTEMA DE TELEOPERACIÓN Y MONITOREO PARA LA ESTACIÓN DE MEDICIÓN DEL GRADO DE ASENTAMIENTO DE SEDIMENTOS Y AGUA (BS&amp;W) DEL PETRÓLEO</a:t>
            </a:r>
            <a:endParaRPr lang="es-ES" sz="1200" b="1" spc="50" dirty="0">
              <a:ln w="11430"/>
              <a:solidFill>
                <a:srgbClr val="FF0000"/>
              </a:solidFill>
              <a:effectLst>
                <a:outerShdw blurRad="76200" dist="50800" dir="5400000" algn="tl" rotWithShape="0">
                  <a:srgbClr val="000000">
                    <a:alpha val="65000"/>
                  </a:srgbClr>
                </a:outerShdw>
              </a:effectLst>
            </a:endParaRPr>
          </a:p>
        </p:txBody>
      </p:sp>
      <p:sp>
        <p:nvSpPr>
          <p:cNvPr id="3" name="2 Marcador de número de diapositiva"/>
          <p:cNvSpPr>
            <a:spLocks noGrp="1"/>
          </p:cNvSpPr>
          <p:nvPr>
            <p:ph type="sldNum" sz="quarter" idx="12"/>
          </p:nvPr>
        </p:nvSpPr>
        <p:spPr/>
        <p:txBody>
          <a:bodyPr/>
          <a:lstStyle/>
          <a:p>
            <a:fld id="{43AF908C-076E-4FB3-8B0D-B1FA4702EDFF}" type="slidenum">
              <a:rPr lang="es-ES" smtClean="0"/>
              <a:t>14</a:t>
            </a:fld>
            <a:endParaRPr lang="es-ES"/>
          </a:p>
        </p:txBody>
      </p:sp>
      <p:sp>
        <p:nvSpPr>
          <p:cNvPr id="7" name="6 Marcador de pie de página"/>
          <p:cNvSpPr>
            <a:spLocks noGrp="1"/>
          </p:cNvSpPr>
          <p:nvPr>
            <p:ph type="ftr" sz="quarter" idx="11"/>
          </p:nvPr>
        </p:nvSpPr>
        <p:spPr>
          <a:xfrm>
            <a:off x="2514600" y="6362700"/>
            <a:ext cx="2895600" cy="365125"/>
          </a:xfrm>
        </p:spPr>
        <p:txBody>
          <a:bodyPr/>
          <a:lstStyle/>
          <a:p>
            <a:r>
              <a:rPr lang="es-ES" dirty="0" smtClean="0"/>
              <a:t>Daniel Terán</a:t>
            </a:r>
            <a:endParaRPr lang="es-ES" dirty="0"/>
          </a:p>
        </p:txBody>
      </p:sp>
      <p:graphicFrame>
        <p:nvGraphicFramePr>
          <p:cNvPr id="2" name="Diagrama 1"/>
          <p:cNvGraphicFramePr/>
          <p:nvPr>
            <p:extLst>
              <p:ext uri="{D42A27DB-BD31-4B8C-83A1-F6EECF244321}">
                <p14:modId xmlns:p14="http://schemas.microsoft.com/office/powerpoint/2010/main" val="449325882"/>
              </p:ext>
            </p:extLst>
          </p:nvPr>
        </p:nvGraphicFramePr>
        <p:xfrm>
          <a:off x="-1714500" y="831998"/>
          <a:ext cx="8458200" cy="70865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Rectangle 2"/>
          <p:cNvSpPr>
            <a:spLocks noChangeArrowheads="1"/>
          </p:cNvSpPr>
          <p:nvPr/>
        </p:nvSpPr>
        <p:spPr bwMode="auto">
          <a:xfrm flipV="1">
            <a:off x="2667000" y="2743199"/>
            <a:ext cx="821093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1524000" y="2514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9" name="Objeto 8"/>
          <p:cNvGraphicFramePr>
            <a:graphicFrameLocks noChangeAspect="1"/>
          </p:cNvGraphicFramePr>
          <p:nvPr>
            <p:extLst>
              <p:ext uri="{D42A27DB-BD31-4B8C-83A1-F6EECF244321}">
                <p14:modId xmlns:p14="http://schemas.microsoft.com/office/powerpoint/2010/main" val="3993115084"/>
              </p:ext>
            </p:extLst>
          </p:nvPr>
        </p:nvGraphicFramePr>
        <p:xfrm>
          <a:off x="990600" y="1600200"/>
          <a:ext cx="6476195" cy="4648044"/>
        </p:xfrm>
        <a:graphic>
          <a:graphicData uri="http://schemas.openxmlformats.org/presentationml/2006/ole">
            <mc:AlternateContent xmlns:mc="http://schemas.openxmlformats.org/markup-compatibility/2006">
              <mc:Choice xmlns:v="urn:schemas-microsoft-com:vml" Requires="v">
                <p:oleObj spid="_x0000_s2069" name="Visio" r:id="rId8" imgW="8953399" imgH="6438996" progId="Visio.Drawing.15">
                  <p:embed/>
                </p:oleObj>
              </mc:Choice>
              <mc:Fallback>
                <p:oleObj name="Visio" r:id="rId8" imgW="8953399" imgH="6438996" progId="Visio.Drawing.15">
                  <p:embed/>
                  <p:pic>
                    <p:nvPicPr>
                      <p:cNvPr id="0" name="Object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90600" y="1600200"/>
                        <a:ext cx="6476195" cy="4648044"/>
                      </a:xfrm>
                      <a:prstGeom prst="rect">
                        <a:avLst/>
                      </a:prstGeom>
                      <a:noFill/>
                    </p:spPr>
                  </p:pic>
                </p:oleObj>
              </mc:Fallback>
            </mc:AlternateContent>
          </a:graphicData>
        </a:graphic>
      </p:graphicFrame>
    </p:spTree>
    <p:extLst>
      <p:ext uri="{BB962C8B-B14F-4D97-AF65-F5344CB8AC3E}">
        <p14:creationId xmlns:p14="http://schemas.microsoft.com/office/powerpoint/2010/main" val="158418873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286000" y="76200"/>
            <a:ext cx="6705600" cy="461665"/>
          </a:xfrm>
          <a:prstGeom prst="rect">
            <a:avLst/>
          </a:prstGeom>
        </p:spPr>
        <p:txBody>
          <a:bodyPr wrap="square">
            <a:spAutoFit/>
          </a:bodyPr>
          <a:lstStyle/>
          <a:p>
            <a:pPr algn="ctr"/>
            <a:r>
              <a:rPr lang="es-EC" sz="1200" b="1" dirty="0">
                <a:solidFill>
                  <a:srgbClr val="FF0000"/>
                </a:solidFill>
              </a:rPr>
              <a:t>DISEÑO E IMPLEMENTACIÓN DE UN SISTEMA DE TELEOPERACIÓN Y MONITOREO PARA LA ESTACIÓN DE MEDICIÓN DEL GRADO DE ASENTAMIENTO DE SEDIMENTOS Y AGUA (BS&amp;W) DEL PETRÓLEO</a:t>
            </a:r>
            <a:endParaRPr lang="es-ES" sz="1200" b="1" spc="50" dirty="0">
              <a:ln w="11430"/>
              <a:solidFill>
                <a:srgbClr val="FF0000"/>
              </a:solidFill>
              <a:effectLst>
                <a:outerShdw blurRad="76200" dist="50800" dir="5400000" algn="tl" rotWithShape="0">
                  <a:srgbClr val="000000">
                    <a:alpha val="65000"/>
                  </a:srgbClr>
                </a:outerShdw>
              </a:effectLst>
            </a:endParaRPr>
          </a:p>
        </p:txBody>
      </p:sp>
      <p:sp>
        <p:nvSpPr>
          <p:cNvPr id="3" name="2 Marcador de número de diapositiva"/>
          <p:cNvSpPr>
            <a:spLocks noGrp="1"/>
          </p:cNvSpPr>
          <p:nvPr>
            <p:ph type="sldNum" sz="quarter" idx="12"/>
          </p:nvPr>
        </p:nvSpPr>
        <p:spPr/>
        <p:txBody>
          <a:bodyPr/>
          <a:lstStyle/>
          <a:p>
            <a:fld id="{43AF908C-076E-4FB3-8B0D-B1FA4702EDFF}" type="slidenum">
              <a:rPr lang="es-ES" smtClean="0"/>
              <a:t>15</a:t>
            </a:fld>
            <a:endParaRPr lang="es-ES"/>
          </a:p>
        </p:txBody>
      </p:sp>
      <p:sp>
        <p:nvSpPr>
          <p:cNvPr id="7" name="6 Marcador de pie de página"/>
          <p:cNvSpPr>
            <a:spLocks noGrp="1"/>
          </p:cNvSpPr>
          <p:nvPr>
            <p:ph type="ftr" sz="quarter" idx="11"/>
          </p:nvPr>
        </p:nvSpPr>
        <p:spPr>
          <a:xfrm>
            <a:off x="2514600" y="6362700"/>
            <a:ext cx="2895600" cy="365125"/>
          </a:xfrm>
        </p:spPr>
        <p:txBody>
          <a:bodyPr/>
          <a:lstStyle/>
          <a:p>
            <a:r>
              <a:rPr lang="es-ES" dirty="0" smtClean="0"/>
              <a:t>Daniel Terán</a:t>
            </a:r>
            <a:endParaRPr lang="es-ES" dirty="0"/>
          </a:p>
        </p:txBody>
      </p:sp>
      <p:graphicFrame>
        <p:nvGraphicFramePr>
          <p:cNvPr id="8" name="Diagrama 7"/>
          <p:cNvGraphicFramePr/>
          <p:nvPr>
            <p:extLst>
              <p:ext uri="{D42A27DB-BD31-4B8C-83A1-F6EECF244321}">
                <p14:modId xmlns:p14="http://schemas.microsoft.com/office/powerpoint/2010/main" val="1813053834"/>
              </p:ext>
            </p:extLst>
          </p:nvPr>
        </p:nvGraphicFramePr>
        <p:xfrm>
          <a:off x="1059287" y="2057400"/>
          <a:ext cx="7620000" cy="1447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77683942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286000" y="76200"/>
            <a:ext cx="6705600" cy="461665"/>
          </a:xfrm>
          <a:prstGeom prst="rect">
            <a:avLst/>
          </a:prstGeom>
        </p:spPr>
        <p:txBody>
          <a:bodyPr wrap="square">
            <a:spAutoFit/>
          </a:bodyPr>
          <a:lstStyle/>
          <a:p>
            <a:pPr algn="ctr"/>
            <a:r>
              <a:rPr lang="es-EC" sz="1200" b="1" dirty="0">
                <a:solidFill>
                  <a:srgbClr val="FF0000"/>
                </a:solidFill>
              </a:rPr>
              <a:t>DISEÑO E IMPLEMENTACIÓN DE UN SISTEMA DE TELEOPERACIÓN Y MONITOREO PARA LA ESTACIÓN DE MEDICIÓN DEL GRADO DE ASENTAMIENTO DE SEDIMENTOS Y AGUA (BS&amp;W) DEL PETRÓLEO</a:t>
            </a:r>
            <a:endParaRPr lang="es-ES" sz="1200" b="1" spc="50" dirty="0">
              <a:ln w="11430"/>
              <a:solidFill>
                <a:srgbClr val="FF0000"/>
              </a:solidFill>
              <a:effectLst>
                <a:outerShdw blurRad="76200" dist="50800" dir="5400000" algn="tl" rotWithShape="0">
                  <a:srgbClr val="000000">
                    <a:alpha val="65000"/>
                  </a:srgbClr>
                </a:outerShdw>
              </a:effectLst>
            </a:endParaRPr>
          </a:p>
        </p:txBody>
      </p:sp>
      <p:sp>
        <p:nvSpPr>
          <p:cNvPr id="3" name="2 Marcador de número de diapositiva"/>
          <p:cNvSpPr>
            <a:spLocks noGrp="1"/>
          </p:cNvSpPr>
          <p:nvPr>
            <p:ph type="sldNum" sz="quarter" idx="12"/>
          </p:nvPr>
        </p:nvSpPr>
        <p:spPr/>
        <p:txBody>
          <a:bodyPr/>
          <a:lstStyle/>
          <a:p>
            <a:fld id="{43AF908C-076E-4FB3-8B0D-B1FA4702EDFF}" type="slidenum">
              <a:rPr lang="es-ES" smtClean="0"/>
              <a:t>16</a:t>
            </a:fld>
            <a:endParaRPr lang="es-ES"/>
          </a:p>
        </p:txBody>
      </p:sp>
      <p:sp>
        <p:nvSpPr>
          <p:cNvPr id="7" name="6 Marcador de pie de página"/>
          <p:cNvSpPr>
            <a:spLocks noGrp="1"/>
          </p:cNvSpPr>
          <p:nvPr>
            <p:ph type="ftr" sz="quarter" idx="11"/>
          </p:nvPr>
        </p:nvSpPr>
        <p:spPr>
          <a:xfrm>
            <a:off x="2514600" y="6362700"/>
            <a:ext cx="2895600" cy="365125"/>
          </a:xfrm>
        </p:spPr>
        <p:txBody>
          <a:bodyPr/>
          <a:lstStyle/>
          <a:p>
            <a:r>
              <a:rPr lang="es-ES" dirty="0" smtClean="0"/>
              <a:t>Daniel Terán</a:t>
            </a:r>
            <a:endParaRPr lang="es-ES" dirty="0"/>
          </a:p>
        </p:txBody>
      </p:sp>
      <p:sp>
        <p:nvSpPr>
          <p:cNvPr id="5" name="Rectangle 2"/>
          <p:cNvSpPr>
            <a:spLocks noChangeArrowheads="1"/>
          </p:cNvSpPr>
          <p:nvPr/>
        </p:nvSpPr>
        <p:spPr bwMode="auto">
          <a:xfrm flipV="1">
            <a:off x="2667000" y="2743199"/>
            <a:ext cx="821093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8" name="Diagrama 7"/>
          <p:cNvGraphicFramePr/>
          <p:nvPr>
            <p:extLst>
              <p:ext uri="{D42A27DB-BD31-4B8C-83A1-F6EECF244321}">
                <p14:modId xmlns:p14="http://schemas.microsoft.com/office/powerpoint/2010/main" val="1436775428"/>
              </p:ext>
            </p:extLst>
          </p:nvPr>
        </p:nvGraphicFramePr>
        <p:xfrm>
          <a:off x="0" y="914400"/>
          <a:ext cx="85344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77494642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286000" y="76200"/>
            <a:ext cx="6705600" cy="461665"/>
          </a:xfrm>
          <a:prstGeom prst="rect">
            <a:avLst/>
          </a:prstGeom>
        </p:spPr>
        <p:txBody>
          <a:bodyPr wrap="square">
            <a:spAutoFit/>
          </a:bodyPr>
          <a:lstStyle/>
          <a:p>
            <a:pPr algn="ctr"/>
            <a:r>
              <a:rPr lang="es-EC" sz="1200" b="1" dirty="0">
                <a:solidFill>
                  <a:srgbClr val="FF0000"/>
                </a:solidFill>
              </a:rPr>
              <a:t>DISEÑO E IMPLEMENTACIÓN DE UN SISTEMA DE TELEOPERACIÓN Y MONITOREO PARA LA ESTACIÓN DE MEDICIÓN DEL GRADO DE ASENTAMIENTO DE SEDIMENTOS Y AGUA (BS&amp;W) DEL PETRÓLEO</a:t>
            </a:r>
            <a:endParaRPr lang="es-ES" sz="1200" b="1" spc="50" dirty="0">
              <a:ln w="11430"/>
              <a:solidFill>
                <a:srgbClr val="FF0000"/>
              </a:solidFill>
              <a:effectLst>
                <a:outerShdw blurRad="76200" dist="50800" dir="5400000" algn="tl" rotWithShape="0">
                  <a:srgbClr val="000000">
                    <a:alpha val="65000"/>
                  </a:srgbClr>
                </a:outerShdw>
              </a:effectLst>
            </a:endParaRPr>
          </a:p>
        </p:txBody>
      </p:sp>
      <p:sp>
        <p:nvSpPr>
          <p:cNvPr id="3" name="2 Marcador de número de diapositiva"/>
          <p:cNvSpPr>
            <a:spLocks noGrp="1"/>
          </p:cNvSpPr>
          <p:nvPr>
            <p:ph type="sldNum" sz="quarter" idx="12"/>
          </p:nvPr>
        </p:nvSpPr>
        <p:spPr/>
        <p:txBody>
          <a:bodyPr/>
          <a:lstStyle/>
          <a:p>
            <a:fld id="{43AF908C-076E-4FB3-8B0D-B1FA4702EDFF}" type="slidenum">
              <a:rPr lang="es-ES" smtClean="0"/>
              <a:t>17</a:t>
            </a:fld>
            <a:endParaRPr lang="es-ES"/>
          </a:p>
        </p:txBody>
      </p:sp>
      <p:sp>
        <p:nvSpPr>
          <p:cNvPr id="7" name="6 Marcador de pie de página"/>
          <p:cNvSpPr>
            <a:spLocks noGrp="1"/>
          </p:cNvSpPr>
          <p:nvPr>
            <p:ph type="ftr" sz="quarter" idx="11"/>
          </p:nvPr>
        </p:nvSpPr>
        <p:spPr>
          <a:xfrm>
            <a:off x="2514600" y="6362700"/>
            <a:ext cx="2895600" cy="365125"/>
          </a:xfrm>
        </p:spPr>
        <p:txBody>
          <a:bodyPr/>
          <a:lstStyle/>
          <a:p>
            <a:r>
              <a:rPr lang="es-ES" dirty="0" smtClean="0"/>
              <a:t>Daniel Terán</a:t>
            </a:r>
            <a:endParaRPr lang="es-ES" dirty="0"/>
          </a:p>
        </p:txBody>
      </p:sp>
      <p:sp>
        <p:nvSpPr>
          <p:cNvPr id="2" name="Rectangle 2"/>
          <p:cNvSpPr>
            <a:spLocks noChangeArrowheads="1"/>
          </p:cNvSpPr>
          <p:nvPr/>
        </p:nvSpPr>
        <p:spPr bwMode="auto">
          <a:xfrm>
            <a:off x="425938" y="1219200"/>
            <a:ext cx="12254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6" name="Objeto 5"/>
          <p:cNvGraphicFramePr>
            <a:graphicFrameLocks noChangeAspect="1"/>
          </p:cNvGraphicFramePr>
          <p:nvPr>
            <p:extLst>
              <p:ext uri="{D42A27DB-BD31-4B8C-83A1-F6EECF244321}">
                <p14:modId xmlns:p14="http://schemas.microsoft.com/office/powerpoint/2010/main" val="2852642001"/>
              </p:ext>
            </p:extLst>
          </p:nvPr>
        </p:nvGraphicFramePr>
        <p:xfrm>
          <a:off x="635794" y="1676400"/>
          <a:ext cx="8203406" cy="4038600"/>
        </p:xfrm>
        <a:graphic>
          <a:graphicData uri="http://schemas.openxmlformats.org/presentationml/2006/ole">
            <mc:AlternateContent xmlns:mc="http://schemas.openxmlformats.org/markup-compatibility/2006">
              <mc:Choice xmlns:v="urn:schemas-microsoft-com:vml" Requires="v">
                <p:oleObj spid="_x0000_s4116" name="Visio" r:id="rId3" imgW="6762829" imgH="3343397" progId="Visio.Drawing.15">
                  <p:embed/>
                </p:oleObj>
              </mc:Choice>
              <mc:Fallback>
                <p:oleObj name="Visio" r:id="rId3" imgW="6762829" imgH="334339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5794" y="1676400"/>
                        <a:ext cx="8203406" cy="4038600"/>
                      </a:xfrm>
                      <a:prstGeom prst="rect">
                        <a:avLst/>
                      </a:prstGeom>
                      <a:noFill/>
                    </p:spPr>
                  </p:pic>
                </p:oleObj>
              </mc:Fallback>
            </mc:AlternateContent>
          </a:graphicData>
        </a:graphic>
      </p:graphicFrame>
      <p:graphicFrame>
        <p:nvGraphicFramePr>
          <p:cNvPr id="9" name="Diagrama 8"/>
          <p:cNvGraphicFramePr/>
          <p:nvPr>
            <p:extLst>
              <p:ext uri="{D42A27DB-BD31-4B8C-83A1-F6EECF244321}">
                <p14:modId xmlns:p14="http://schemas.microsoft.com/office/powerpoint/2010/main" val="2425409140"/>
              </p:ext>
            </p:extLst>
          </p:nvPr>
        </p:nvGraphicFramePr>
        <p:xfrm>
          <a:off x="-680165" y="838200"/>
          <a:ext cx="7258050" cy="533400"/>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158875583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286000" y="76200"/>
            <a:ext cx="6705600" cy="461665"/>
          </a:xfrm>
          <a:prstGeom prst="rect">
            <a:avLst/>
          </a:prstGeom>
        </p:spPr>
        <p:txBody>
          <a:bodyPr wrap="square">
            <a:spAutoFit/>
          </a:bodyPr>
          <a:lstStyle/>
          <a:p>
            <a:pPr algn="ctr"/>
            <a:r>
              <a:rPr lang="es-EC" sz="1200" b="1" dirty="0">
                <a:solidFill>
                  <a:srgbClr val="FF0000"/>
                </a:solidFill>
              </a:rPr>
              <a:t>DISEÑO E IMPLEMENTACIÓN DE UN SISTEMA DE TELEOPERACIÓN Y MONITOREO PARA LA ESTACIÓN DE MEDICIÓN DEL GRADO DE ASENTAMIENTO DE SEDIMENTOS Y AGUA (BS&amp;W) DEL PETRÓLEO</a:t>
            </a:r>
            <a:endParaRPr lang="es-ES" sz="1200" b="1" spc="50" dirty="0">
              <a:ln w="11430"/>
              <a:solidFill>
                <a:srgbClr val="FF0000"/>
              </a:solidFill>
              <a:effectLst>
                <a:outerShdw blurRad="76200" dist="50800" dir="5400000" algn="tl" rotWithShape="0">
                  <a:srgbClr val="000000">
                    <a:alpha val="65000"/>
                  </a:srgbClr>
                </a:outerShdw>
              </a:effectLst>
            </a:endParaRPr>
          </a:p>
        </p:txBody>
      </p:sp>
      <p:sp>
        <p:nvSpPr>
          <p:cNvPr id="3" name="2 Marcador de número de diapositiva"/>
          <p:cNvSpPr>
            <a:spLocks noGrp="1"/>
          </p:cNvSpPr>
          <p:nvPr>
            <p:ph type="sldNum" sz="quarter" idx="12"/>
          </p:nvPr>
        </p:nvSpPr>
        <p:spPr/>
        <p:txBody>
          <a:bodyPr/>
          <a:lstStyle/>
          <a:p>
            <a:fld id="{43AF908C-076E-4FB3-8B0D-B1FA4702EDFF}" type="slidenum">
              <a:rPr lang="es-ES" smtClean="0"/>
              <a:t>18</a:t>
            </a:fld>
            <a:endParaRPr lang="es-ES"/>
          </a:p>
        </p:txBody>
      </p:sp>
      <p:sp>
        <p:nvSpPr>
          <p:cNvPr id="7" name="6 Marcador de pie de página"/>
          <p:cNvSpPr>
            <a:spLocks noGrp="1"/>
          </p:cNvSpPr>
          <p:nvPr>
            <p:ph type="ftr" sz="quarter" idx="11"/>
          </p:nvPr>
        </p:nvSpPr>
        <p:spPr>
          <a:xfrm>
            <a:off x="2514600" y="6362700"/>
            <a:ext cx="2895600" cy="365125"/>
          </a:xfrm>
        </p:spPr>
        <p:txBody>
          <a:bodyPr/>
          <a:lstStyle/>
          <a:p>
            <a:r>
              <a:rPr lang="es-ES" dirty="0" smtClean="0"/>
              <a:t>Daniel Terán</a:t>
            </a:r>
            <a:endParaRPr lang="es-ES" dirty="0"/>
          </a:p>
        </p:txBody>
      </p:sp>
      <p:graphicFrame>
        <p:nvGraphicFramePr>
          <p:cNvPr id="2" name="Diagrama 1"/>
          <p:cNvGraphicFramePr/>
          <p:nvPr>
            <p:extLst>
              <p:ext uri="{D42A27DB-BD31-4B8C-83A1-F6EECF244321}">
                <p14:modId xmlns:p14="http://schemas.microsoft.com/office/powerpoint/2010/main" val="2593626017"/>
              </p:ext>
            </p:extLst>
          </p:nvPr>
        </p:nvGraphicFramePr>
        <p:xfrm>
          <a:off x="228600" y="685800"/>
          <a:ext cx="8001000" cy="2819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 name="Imagen 5"/>
          <p:cNvPicPr/>
          <p:nvPr/>
        </p:nvPicPr>
        <p:blipFill>
          <a:blip r:embed="rId7"/>
          <a:stretch>
            <a:fillRect/>
          </a:stretch>
        </p:blipFill>
        <p:spPr>
          <a:xfrm>
            <a:off x="2613534" y="3200400"/>
            <a:ext cx="4396865" cy="2590800"/>
          </a:xfrm>
          <a:prstGeom prst="rect">
            <a:avLst/>
          </a:prstGeom>
        </p:spPr>
      </p:pic>
    </p:spTree>
    <p:extLst>
      <p:ext uri="{BB962C8B-B14F-4D97-AF65-F5344CB8AC3E}">
        <p14:creationId xmlns:p14="http://schemas.microsoft.com/office/powerpoint/2010/main" val="285230198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286000" y="76200"/>
            <a:ext cx="6705600" cy="461665"/>
          </a:xfrm>
          <a:prstGeom prst="rect">
            <a:avLst/>
          </a:prstGeom>
        </p:spPr>
        <p:txBody>
          <a:bodyPr wrap="square">
            <a:spAutoFit/>
          </a:bodyPr>
          <a:lstStyle/>
          <a:p>
            <a:pPr algn="ctr"/>
            <a:r>
              <a:rPr lang="es-EC" sz="1200" b="1" dirty="0">
                <a:solidFill>
                  <a:srgbClr val="FF0000"/>
                </a:solidFill>
              </a:rPr>
              <a:t>DISEÑO E IMPLEMENTACIÓN DE UN SISTEMA DE TELEOPERACIÓN Y MONITOREO PARA LA ESTACIÓN DE MEDICIÓN DEL GRADO DE ASENTAMIENTO DE SEDIMENTOS Y AGUA (BS&amp;W) DEL PETRÓLEO</a:t>
            </a:r>
            <a:endParaRPr lang="es-ES" sz="1200" b="1" spc="50" dirty="0">
              <a:ln w="11430"/>
              <a:solidFill>
                <a:srgbClr val="FF0000"/>
              </a:solidFill>
              <a:effectLst>
                <a:outerShdw blurRad="76200" dist="50800" dir="5400000" algn="tl" rotWithShape="0">
                  <a:srgbClr val="000000">
                    <a:alpha val="65000"/>
                  </a:srgbClr>
                </a:outerShdw>
              </a:effectLst>
            </a:endParaRPr>
          </a:p>
        </p:txBody>
      </p:sp>
      <p:sp>
        <p:nvSpPr>
          <p:cNvPr id="3" name="2 Marcador de número de diapositiva"/>
          <p:cNvSpPr>
            <a:spLocks noGrp="1"/>
          </p:cNvSpPr>
          <p:nvPr>
            <p:ph type="sldNum" sz="quarter" idx="12"/>
          </p:nvPr>
        </p:nvSpPr>
        <p:spPr/>
        <p:txBody>
          <a:bodyPr/>
          <a:lstStyle/>
          <a:p>
            <a:fld id="{43AF908C-076E-4FB3-8B0D-B1FA4702EDFF}" type="slidenum">
              <a:rPr lang="es-ES" smtClean="0"/>
              <a:t>19</a:t>
            </a:fld>
            <a:endParaRPr lang="es-ES"/>
          </a:p>
        </p:txBody>
      </p:sp>
      <p:sp>
        <p:nvSpPr>
          <p:cNvPr id="7" name="6 Marcador de pie de página"/>
          <p:cNvSpPr>
            <a:spLocks noGrp="1"/>
          </p:cNvSpPr>
          <p:nvPr>
            <p:ph type="ftr" sz="quarter" idx="11"/>
          </p:nvPr>
        </p:nvSpPr>
        <p:spPr>
          <a:xfrm>
            <a:off x="2514600" y="6362700"/>
            <a:ext cx="2895600" cy="365125"/>
          </a:xfrm>
        </p:spPr>
        <p:txBody>
          <a:bodyPr/>
          <a:lstStyle/>
          <a:p>
            <a:r>
              <a:rPr lang="es-ES" dirty="0" smtClean="0"/>
              <a:t>Daniel Terán</a:t>
            </a:r>
            <a:endParaRPr lang="es-ES" dirty="0"/>
          </a:p>
        </p:txBody>
      </p:sp>
      <p:graphicFrame>
        <p:nvGraphicFramePr>
          <p:cNvPr id="8" name="Diagrama 7"/>
          <p:cNvGraphicFramePr/>
          <p:nvPr>
            <p:extLst>
              <p:ext uri="{D42A27DB-BD31-4B8C-83A1-F6EECF244321}">
                <p14:modId xmlns:p14="http://schemas.microsoft.com/office/powerpoint/2010/main" val="3065856723"/>
              </p:ext>
            </p:extLst>
          </p:nvPr>
        </p:nvGraphicFramePr>
        <p:xfrm>
          <a:off x="2057400" y="2743200"/>
          <a:ext cx="5562600" cy="838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24237503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286000" y="76200"/>
            <a:ext cx="6705600" cy="461665"/>
          </a:xfrm>
          <a:prstGeom prst="rect">
            <a:avLst/>
          </a:prstGeom>
        </p:spPr>
        <p:txBody>
          <a:bodyPr wrap="square">
            <a:spAutoFit/>
          </a:bodyPr>
          <a:lstStyle/>
          <a:p>
            <a:pPr algn="ctr"/>
            <a:r>
              <a:rPr lang="es-EC" sz="1200" b="1" dirty="0">
                <a:solidFill>
                  <a:srgbClr val="FF0000"/>
                </a:solidFill>
              </a:rPr>
              <a:t>DISEÑO E IMPLEMENTACIÓN DE UN SISTEMA DE TELEOPERACIÓN Y MONITOREO PARA LA ESTACIÓN DE MEDICIÓN DEL GRADO DE ASENTAMIENTO DE SEDIMENTOS Y AGUA (BS&amp;W) DEL PETRÓLEO</a:t>
            </a:r>
            <a:endParaRPr lang="es-ES" sz="1200" b="1" spc="50" dirty="0">
              <a:ln w="11430"/>
              <a:solidFill>
                <a:srgbClr val="FF0000"/>
              </a:solidFill>
              <a:effectLst>
                <a:outerShdw blurRad="76200" dist="50800" dir="5400000" algn="tl" rotWithShape="0">
                  <a:srgbClr val="000000">
                    <a:alpha val="65000"/>
                  </a:srgbClr>
                </a:outerShdw>
              </a:effectLst>
            </a:endParaRPr>
          </a:p>
        </p:txBody>
      </p:sp>
      <p:sp>
        <p:nvSpPr>
          <p:cNvPr id="3" name="2 Marcador de número de diapositiva"/>
          <p:cNvSpPr>
            <a:spLocks noGrp="1"/>
          </p:cNvSpPr>
          <p:nvPr>
            <p:ph type="sldNum" sz="quarter" idx="12"/>
          </p:nvPr>
        </p:nvSpPr>
        <p:spPr/>
        <p:txBody>
          <a:bodyPr/>
          <a:lstStyle/>
          <a:p>
            <a:fld id="{43AF908C-076E-4FB3-8B0D-B1FA4702EDFF}" type="slidenum">
              <a:rPr lang="es-ES" smtClean="0"/>
              <a:t>2</a:t>
            </a:fld>
            <a:endParaRPr lang="es-ES"/>
          </a:p>
        </p:txBody>
      </p:sp>
      <p:sp>
        <p:nvSpPr>
          <p:cNvPr id="7" name="6 Marcador de pie de página"/>
          <p:cNvSpPr>
            <a:spLocks noGrp="1"/>
          </p:cNvSpPr>
          <p:nvPr>
            <p:ph type="ftr" sz="quarter" idx="11"/>
          </p:nvPr>
        </p:nvSpPr>
        <p:spPr>
          <a:xfrm>
            <a:off x="2514600" y="6362700"/>
            <a:ext cx="2895600" cy="365125"/>
          </a:xfrm>
        </p:spPr>
        <p:txBody>
          <a:bodyPr/>
          <a:lstStyle/>
          <a:p>
            <a:r>
              <a:rPr lang="es-ES" dirty="0" smtClean="0"/>
              <a:t>Daniel Terán</a:t>
            </a:r>
            <a:endParaRPr lang="es-ES" dirty="0"/>
          </a:p>
        </p:txBody>
      </p:sp>
      <p:graphicFrame>
        <p:nvGraphicFramePr>
          <p:cNvPr id="8" name="Diagrama 7"/>
          <p:cNvGraphicFramePr/>
          <p:nvPr>
            <p:extLst>
              <p:ext uri="{D42A27DB-BD31-4B8C-83A1-F6EECF244321}">
                <p14:modId xmlns:p14="http://schemas.microsoft.com/office/powerpoint/2010/main" val="871086209"/>
              </p:ext>
            </p:extLst>
          </p:nvPr>
        </p:nvGraphicFramePr>
        <p:xfrm>
          <a:off x="838200" y="685800"/>
          <a:ext cx="7620000" cy="495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01916374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286000" y="76200"/>
            <a:ext cx="6705600" cy="461665"/>
          </a:xfrm>
          <a:prstGeom prst="rect">
            <a:avLst/>
          </a:prstGeom>
        </p:spPr>
        <p:txBody>
          <a:bodyPr wrap="square">
            <a:spAutoFit/>
          </a:bodyPr>
          <a:lstStyle/>
          <a:p>
            <a:pPr algn="ctr"/>
            <a:r>
              <a:rPr lang="es-EC" sz="1200" b="1" dirty="0">
                <a:solidFill>
                  <a:srgbClr val="FF0000"/>
                </a:solidFill>
              </a:rPr>
              <a:t>DISEÑO E IMPLEMENTACIÓN DE UN SISTEMA DE TELEOPERACIÓN Y MONITOREO PARA LA ESTACIÓN DE MEDICIÓN DEL GRADO DE ASENTAMIENTO DE SEDIMENTOS Y AGUA (BS&amp;W) DEL PETRÓLEO</a:t>
            </a:r>
            <a:endParaRPr lang="es-ES" sz="1200" b="1" spc="50" dirty="0">
              <a:ln w="11430"/>
              <a:solidFill>
                <a:srgbClr val="FF0000"/>
              </a:solidFill>
              <a:effectLst>
                <a:outerShdw blurRad="76200" dist="50800" dir="5400000" algn="tl" rotWithShape="0">
                  <a:srgbClr val="000000">
                    <a:alpha val="65000"/>
                  </a:srgbClr>
                </a:outerShdw>
              </a:effectLst>
            </a:endParaRPr>
          </a:p>
        </p:txBody>
      </p:sp>
      <p:sp>
        <p:nvSpPr>
          <p:cNvPr id="3" name="2 Marcador de número de diapositiva"/>
          <p:cNvSpPr>
            <a:spLocks noGrp="1"/>
          </p:cNvSpPr>
          <p:nvPr>
            <p:ph type="sldNum" sz="quarter" idx="12"/>
          </p:nvPr>
        </p:nvSpPr>
        <p:spPr/>
        <p:txBody>
          <a:bodyPr/>
          <a:lstStyle/>
          <a:p>
            <a:fld id="{43AF908C-076E-4FB3-8B0D-B1FA4702EDFF}" type="slidenum">
              <a:rPr lang="es-ES" smtClean="0"/>
              <a:t>20</a:t>
            </a:fld>
            <a:endParaRPr lang="es-ES"/>
          </a:p>
        </p:txBody>
      </p:sp>
      <p:sp>
        <p:nvSpPr>
          <p:cNvPr id="7" name="6 Marcador de pie de página"/>
          <p:cNvSpPr>
            <a:spLocks noGrp="1"/>
          </p:cNvSpPr>
          <p:nvPr>
            <p:ph type="ftr" sz="quarter" idx="11"/>
          </p:nvPr>
        </p:nvSpPr>
        <p:spPr>
          <a:xfrm>
            <a:off x="2514600" y="6362700"/>
            <a:ext cx="2895600" cy="365125"/>
          </a:xfrm>
        </p:spPr>
        <p:txBody>
          <a:bodyPr/>
          <a:lstStyle/>
          <a:p>
            <a:r>
              <a:rPr lang="es-ES" dirty="0" smtClean="0"/>
              <a:t>Daniel Terán</a:t>
            </a:r>
            <a:endParaRPr lang="es-ES" dirty="0"/>
          </a:p>
        </p:txBody>
      </p:sp>
      <p:sp>
        <p:nvSpPr>
          <p:cNvPr id="2" name="Rectangle 2"/>
          <p:cNvSpPr>
            <a:spLocks noChangeArrowheads="1"/>
          </p:cNvSpPr>
          <p:nvPr/>
        </p:nvSpPr>
        <p:spPr bwMode="auto">
          <a:xfrm>
            <a:off x="425938" y="1219200"/>
            <a:ext cx="12254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9" name="Diagrama 8"/>
          <p:cNvGraphicFramePr/>
          <p:nvPr>
            <p:extLst>
              <p:ext uri="{D42A27DB-BD31-4B8C-83A1-F6EECF244321}">
                <p14:modId xmlns:p14="http://schemas.microsoft.com/office/powerpoint/2010/main" val="629806747"/>
              </p:ext>
            </p:extLst>
          </p:nvPr>
        </p:nvGraphicFramePr>
        <p:xfrm>
          <a:off x="425938" y="861060"/>
          <a:ext cx="6699965" cy="533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5" name="Tabla 4"/>
          <p:cNvGraphicFramePr>
            <a:graphicFrameLocks noGrp="1"/>
          </p:cNvGraphicFramePr>
          <p:nvPr>
            <p:extLst>
              <p:ext uri="{D42A27DB-BD31-4B8C-83A1-F6EECF244321}">
                <p14:modId xmlns:p14="http://schemas.microsoft.com/office/powerpoint/2010/main" val="1968428399"/>
              </p:ext>
            </p:extLst>
          </p:nvPr>
        </p:nvGraphicFramePr>
        <p:xfrm>
          <a:off x="495300" y="2895600"/>
          <a:ext cx="3581400" cy="1005840"/>
        </p:xfrm>
        <a:graphic>
          <a:graphicData uri="http://schemas.openxmlformats.org/drawingml/2006/table">
            <a:tbl>
              <a:tblPr firstRow="1" firstCol="1" bandRow="1">
                <a:tableStyleId>{5C22544A-7EE6-4342-B048-85BDC9FD1C3A}</a:tableStyleId>
              </a:tblPr>
              <a:tblGrid>
                <a:gridCol w="1195077"/>
                <a:gridCol w="1431028"/>
                <a:gridCol w="955295"/>
              </a:tblGrid>
              <a:tr h="0">
                <a:tc>
                  <a:txBody>
                    <a:bodyPr/>
                    <a:lstStyle/>
                    <a:p>
                      <a:pPr indent="252095" algn="l">
                        <a:lnSpc>
                          <a:spcPct val="150000"/>
                        </a:lnSpc>
                        <a:spcAft>
                          <a:spcPts val="0"/>
                        </a:spcAft>
                      </a:pPr>
                      <a:r>
                        <a:rPr lang="es-EC" sz="1100" dirty="0">
                          <a:effectLst/>
                        </a:rPr>
                        <a:t>Dispositivo</a:t>
                      </a:r>
                      <a:endParaRPr lang="es-EC"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100" dirty="0">
                          <a:effectLst/>
                        </a:rPr>
                        <a:t>Dirección IP</a:t>
                      </a:r>
                      <a:endParaRPr lang="es-EC"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r">
                        <a:lnSpc>
                          <a:spcPct val="150000"/>
                        </a:lnSpc>
                        <a:spcAft>
                          <a:spcPts val="0"/>
                        </a:spcAft>
                      </a:pPr>
                      <a:r>
                        <a:rPr lang="es-EC" sz="1100">
                          <a:effectLst/>
                        </a:rPr>
                        <a:t>Puerto</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indent="252095" algn="l">
                        <a:lnSpc>
                          <a:spcPct val="150000"/>
                        </a:lnSpc>
                        <a:spcAft>
                          <a:spcPts val="0"/>
                        </a:spcAft>
                      </a:pPr>
                      <a:r>
                        <a:rPr lang="es-EC" sz="1100">
                          <a:effectLst/>
                        </a:rPr>
                        <a:t>Ordenador</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r">
                        <a:lnSpc>
                          <a:spcPct val="150000"/>
                        </a:lnSpc>
                        <a:spcAft>
                          <a:spcPts val="0"/>
                        </a:spcAft>
                      </a:pPr>
                      <a:r>
                        <a:rPr lang="es-EC" sz="1100">
                          <a:effectLst/>
                        </a:rPr>
                        <a:t>192.168.001.010</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r">
                        <a:lnSpc>
                          <a:spcPct val="150000"/>
                        </a:lnSpc>
                        <a:spcAft>
                          <a:spcPts val="0"/>
                        </a:spcAft>
                      </a:pPr>
                      <a:r>
                        <a:rPr lang="es-EC" sz="1100">
                          <a:effectLst/>
                        </a:rPr>
                        <a:t>5050</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indent="252095" algn="l">
                        <a:lnSpc>
                          <a:spcPct val="150000"/>
                        </a:lnSpc>
                        <a:spcAft>
                          <a:spcPts val="0"/>
                        </a:spcAft>
                      </a:pPr>
                      <a:r>
                        <a:rPr lang="es-EC" sz="1100">
                          <a:effectLst/>
                        </a:rPr>
                        <a:t>Estación</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r">
                        <a:lnSpc>
                          <a:spcPct val="150000"/>
                        </a:lnSpc>
                        <a:spcAft>
                          <a:spcPts val="0"/>
                        </a:spcAft>
                      </a:pPr>
                      <a:r>
                        <a:rPr lang="es-EC" sz="1100">
                          <a:effectLst/>
                        </a:rPr>
                        <a:t>192.168.001.177</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r">
                        <a:lnSpc>
                          <a:spcPct val="150000"/>
                        </a:lnSpc>
                        <a:spcAft>
                          <a:spcPts val="0"/>
                        </a:spcAft>
                      </a:pPr>
                      <a:r>
                        <a:rPr lang="es-EC" sz="1100">
                          <a:effectLst/>
                        </a:rPr>
                        <a:t>5054</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indent="252095" algn="l">
                        <a:lnSpc>
                          <a:spcPct val="150000"/>
                        </a:lnSpc>
                        <a:spcAft>
                          <a:spcPts val="0"/>
                        </a:spcAft>
                      </a:pPr>
                      <a:r>
                        <a:rPr lang="es-EC" sz="1100">
                          <a:effectLst/>
                        </a:rPr>
                        <a:t>Cámara</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r">
                        <a:lnSpc>
                          <a:spcPct val="150000"/>
                        </a:lnSpc>
                        <a:spcAft>
                          <a:spcPts val="0"/>
                        </a:spcAft>
                      </a:pPr>
                      <a:r>
                        <a:rPr lang="es-EC" sz="1100">
                          <a:effectLst/>
                        </a:rPr>
                        <a:t>192.168.001.020</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r">
                        <a:lnSpc>
                          <a:spcPct val="150000"/>
                        </a:lnSpc>
                        <a:spcAft>
                          <a:spcPts val="0"/>
                        </a:spcAft>
                      </a:pPr>
                      <a:r>
                        <a:rPr lang="es-EC" sz="1100" dirty="0">
                          <a:effectLst/>
                        </a:rPr>
                        <a:t>0080</a:t>
                      </a:r>
                      <a:endParaRPr lang="es-EC"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
        <p:nvSpPr>
          <p:cNvPr id="8" name="Rectangle 2"/>
          <p:cNvSpPr>
            <a:spLocks noChangeArrowheads="1"/>
          </p:cNvSpPr>
          <p:nvPr/>
        </p:nvSpPr>
        <p:spPr bwMode="auto">
          <a:xfrm>
            <a:off x="1219200" y="1524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0" name="Objeto 9"/>
          <p:cNvGraphicFramePr>
            <a:graphicFrameLocks noChangeAspect="1"/>
          </p:cNvGraphicFramePr>
          <p:nvPr>
            <p:extLst>
              <p:ext uri="{D42A27DB-BD31-4B8C-83A1-F6EECF244321}">
                <p14:modId xmlns:p14="http://schemas.microsoft.com/office/powerpoint/2010/main" val="1956532690"/>
              </p:ext>
            </p:extLst>
          </p:nvPr>
        </p:nvGraphicFramePr>
        <p:xfrm>
          <a:off x="4343400" y="1057448"/>
          <a:ext cx="4343400" cy="4963885"/>
        </p:xfrm>
        <a:graphic>
          <a:graphicData uri="http://schemas.openxmlformats.org/presentationml/2006/ole">
            <mc:AlternateContent xmlns:mc="http://schemas.openxmlformats.org/markup-compatibility/2006">
              <mc:Choice xmlns:v="urn:schemas-microsoft-com:vml" Requires="v">
                <p:oleObj spid="_x0000_s10253" name="Visio" r:id="rId8" imgW="4419472" imgH="5057745" progId="Visio.Drawing.15">
                  <p:embed/>
                </p:oleObj>
              </mc:Choice>
              <mc:Fallback>
                <p:oleObj name="Visio" r:id="rId8" imgW="4419472" imgH="5057745" progId="Visio.Drawing.15">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43400" y="1057448"/>
                        <a:ext cx="4343400" cy="4963885"/>
                      </a:xfrm>
                      <a:prstGeom prst="rect">
                        <a:avLst/>
                      </a:prstGeom>
                      <a:noFill/>
                    </p:spPr>
                  </p:pic>
                </p:oleObj>
              </mc:Fallback>
            </mc:AlternateContent>
          </a:graphicData>
        </a:graphic>
      </p:graphicFrame>
    </p:spTree>
    <p:extLst>
      <p:ext uri="{BB962C8B-B14F-4D97-AF65-F5344CB8AC3E}">
        <p14:creationId xmlns:p14="http://schemas.microsoft.com/office/powerpoint/2010/main" val="342542156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286000" y="76200"/>
            <a:ext cx="6705600" cy="461665"/>
          </a:xfrm>
          <a:prstGeom prst="rect">
            <a:avLst/>
          </a:prstGeom>
        </p:spPr>
        <p:txBody>
          <a:bodyPr wrap="square">
            <a:spAutoFit/>
          </a:bodyPr>
          <a:lstStyle/>
          <a:p>
            <a:pPr algn="ctr"/>
            <a:r>
              <a:rPr lang="es-EC" sz="1200" b="1" dirty="0">
                <a:solidFill>
                  <a:srgbClr val="FF0000"/>
                </a:solidFill>
              </a:rPr>
              <a:t>DISEÑO E IMPLEMENTACIÓN DE UN SISTEMA DE TELEOPERACIÓN Y MONITOREO PARA LA ESTACIÓN DE MEDICIÓN DEL GRADO DE ASENTAMIENTO DE SEDIMENTOS Y AGUA (BS&amp;W) DEL PETRÓLEO</a:t>
            </a:r>
            <a:endParaRPr lang="es-ES" sz="1200" b="1" spc="50" dirty="0">
              <a:ln w="11430"/>
              <a:solidFill>
                <a:srgbClr val="FF0000"/>
              </a:solidFill>
              <a:effectLst>
                <a:outerShdw blurRad="76200" dist="50800" dir="5400000" algn="tl" rotWithShape="0">
                  <a:srgbClr val="000000">
                    <a:alpha val="65000"/>
                  </a:srgbClr>
                </a:outerShdw>
              </a:effectLst>
            </a:endParaRPr>
          </a:p>
        </p:txBody>
      </p:sp>
      <p:sp>
        <p:nvSpPr>
          <p:cNvPr id="3" name="2 Marcador de número de diapositiva"/>
          <p:cNvSpPr>
            <a:spLocks noGrp="1"/>
          </p:cNvSpPr>
          <p:nvPr>
            <p:ph type="sldNum" sz="quarter" idx="12"/>
          </p:nvPr>
        </p:nvSpPr>
        <p:spPr/>
        <p:txBody>
          <a:bodyPr/>
          <a:lstStyle/>
          <a:p>
            <a:fld id="{43AF908C-076E-4FB3-8B0D-B1FA4702EDFF}" type="slidenum">
              <a:rPr lang="es-ES" smtClean="0"/>
              <a:t>21</a:t>
            </a:fld>
            <a:endParaRPr lang="es-ES"/>
          </a:p>
        </p:txBody>
      </p:sp>
      <p:sp>
        <p:nvSpPr>
          <p:cNvPr id="7" name="6 Marcador de pie de página"/>
          <p:cNvSpPr>
            <a:spLocks noGrp="1"/>
          </p:cNvSpPr>
          <p:nvPr>
            <p:ph type="ftr" sz="quarter" idx="11"/>
          </p:nvPr>
        </p:nvSpPr>
        <p:spPr>
          <a:xfrm>
            <a:off x="2514600" y="6362700"/>
            <a:ext cx="2895600" cy="365125"/>
          </a:xfrm>
        </p:spPr>
        <p:txBody>
          <a:bodyPr/>
          <a:lstStyle/>
          <a:p>
            <a:r>
              <a:rPr lang="es-ES" dirty="0" smtClean="0"/>
              <a:t>Daniel Terán</a:t>
            </a:r>
            <a:endParaRPr lang="es-ES" dirty="0"/>
          </a:p>
        </p:txBody>
      </p:sp>
      <p:sp>
        <p:nvSpPr>
          <p:cNvPr id="2" name="Rectangle 2"/>
          <p:cNvSpPr>
            <a:spLocks noChangeArrowheads="1"/>
          </p:cNvSpPr>
          <p:nvPr/>
        </p:nvSpPr>
        <p:spPr bwMode="auto">
          <a:xfrm>
            <a:off x="425938" y="1219200"/>
            <a:ext cx="12254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9" name="Diagrama 8"/>
          <p:cNvGraphicFramePr/>
          <p:nvPr>
            <p:extLst>
              <p:ext uri="{D42A27DB-BD31-4B8C-83A1-F6EECF244321}">
                <p14:modId xmlns:p14="http://schemas.microsoft.com/office/powerpoint/2010/main" val="1078872375"/>
              </p:ext>
            </p:extLst>
          </p:nvPr>
        </p:nvGraphicFramePr>
        <p:xfrm>
          <a:off x="152400" y="685800"/>
          <a:ext cx="5709365" cy="533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0" name="Imagen 9"/>
          <p:cNvPicPr/>
          <p:nvPr/>
        </p:nvPicPr>
        <p:blipFill>
          <a:blip r:embed="rId7">
            <a:extLst>
              <a:ext uri="{28A0092B-C50C-407E-A947-70E740481C1C}">
                <a14:useLocalDpi xmlns:a14="http://schemas.microsoft.com/office/drawing/2010/main" val="0"/>
              </a:ext>
            </a:extLst>
          </a:blip>
          <a:srcRect/>
          <a:stretch>
            <a:fillRect/>
          </a:stretch>
        </p:blipFill>
        <p:spPr bwMode="auto">
          <a:xfrm>
            <a:off x="1447800" y="1371600"/>
            <a:ext cx="6477000" cy="4416125"/>
          </a:xfrm>
          <a:prstGeom prst="rect">
            <a:avLst/>
          </a:prstGeom>
          <a:noFill/>
          <a:ln>
            <a:noFill/>
          </a:ln>
        </p:spPr>
      </p:pic>
    </p:spTree>
    <p:extLst>
      <p:ext uri="{BB962C8B-B14F-4D97-AF65-F5344CB8AC3E}">
        <p14:creationId xmlns:p14="http://schemas.microsoft.com/office/powerpoint/2010/main" val="261073082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286000" y="76200"/>
            <a:ext cx="6705600" cy="461665"/>
          </a:xfrm>
          <a:prstGeom prst="rect">
            <a:avLst/>
          </a:prstGeom>
        </p:spPr>
        <p:txBody>
          <a:bodyPr wrap="square">
            <a:spAutoFit/>
          </a:bodyPr>
          <a:lstStyle/>
          <a:p>
            <a:pPr algn="ctr"/>
            <a:r>
              <a:rPr lang="es-EC" sz="1200" b="1" dirty="0">
                <a:solidFill>
                  <a:srgbClr val="FF0000"/>
                </a:solidFill>
              </a:rPr>
              <a:t>DISEÑO E IMPLEMENTACIÓN DE UN SISTEMA DE TELEOPERACIÓN Y MONITOREO PARA LA ESTACIÓN DE MEDICIÓN DEL GRADO DE ASENTAMIENTO DE SEDIMENTOS Y AGUA (BS&amp;W) DEL PETRÓLEO</a:t>
            </a:r>
            <a:endParaRPr lang="es-ES" sz="1200" b="1" spc="50" dirty="0">
              <a:ln w="11430"/>
              <a:solidFill>
                <a:srgbClr val="FF0000"/>
              </a:solidFill>
              <a:effectLst>
                <a:outerShdw blurRad="76200" dist="50800" dir="5400000" algn="tl" rotWithShape="0">
                  <a:srgbClr val="000000">
                    <a:alpha val="65000"/>
                  </a:srgbClr>
                </a:outerShdw>
              </a:effectLst>
            </a:endParaRPr>
          </a:p>
        </p:txBody>
      </p:sp>
      <p:sp>
        <p:nvSpPr>
          <p:cNvPr id="3" name="2 Marcador de número de diapositiva"/>
          <p:cNvSpPr>
            <a:spLocks noGrp="1"/>
          </p:cNvSpPr>
          <p:nvPr>
            <p:ph type="sldNum" sz="quarter" idx="12"/>
          </p:nvPr>
        </p:nvSpPr>
        <p:spPr/>
        <p:txBody>
          <a:bodyPr/>
          <a:lstStyle/>
          <a:p>
            <a:fld id="{43AF908C-076E-4FB3-8B0D-B1FA4702EDFF}" type="slidenum">
              <a:rPr lang="es-ES" smtClean="0"/>
              <a:t>22</a:t>
            </a:fld>
            <a:endParaRPr lang="es-ES"/>
          </a:p>
        </p:txBody>
      </p:sp>
      <p:sp>
        <p:nvSpPr>
          <p:cNvPr id="7" name="6 Marcador de pie de página"/>
          <p:cNvSpPr>
            <a:spLocks noGrp="1"/>
          </p:cNvSpPr>
          <p:nvPr>
            <p:ph type="ftr" sz="quarter" idx="11"/>
          </p:nvPr>
        </p:nvSpPr>
        <p:spPr>
          <a:xfrm>
            <a:off x="2514600" y="6362700"/>
            <a:ext cx="2895600" cy="365125"/>
          </a:xfrm>
        </p:spPr>
        <p:txBody>
          <a:bodyPr/>
          <a:lstStyle/>
          <a:p>
            <a:r>
              <a:rPr lang="es-ES" dirty="0" smtClean="0"/>
              <a:t>Daniel Terán</a:t>
            </a:r>
            <a:endParaRPr lang="es-ES" dirty="0"/>
          </a:p>
        </p:txBody>
      </p:sp>
      <p:sp>
        <p:nvSpPr>
          <p:cNvPr id="2" name="Rectangle 2"/>
          <p:cNvSpPr>
            <a:spLocks noChangeArrowheads="1"/>
          </p:cNvSpPr>
          <p:nvPr/>
        </p:nvSpPr>
        <p:spPr bwMode="auto">
          <a:xfrm>
            <a:off x="425938" y="1219200"/>
            <a:ext cx="12254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9" name="Diagrama 8"/>
          <p:cNvGraphicFramePr/>
          <p:nvPr>
            <p:extLst>
              <p:ext uri="{D42A27DB-BD31-4B8C-83A1-F6EECF244321}">
                <p14:modId xmlns:p14="http://schemas.microsoft.com/office/powerpoint/2010/main" val="652412954"/>
              </p:ext>
            </p:extLst>
          </p:nvPr>
        </p:nvGraphicFramePr>
        <p:xfrm>
          <a:off x="152400" y="685800"/>
          <a:ext cx="5709365" cy="533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 name="Imagen 7" descr="D:\OneDrive\Dropbox\imagenes hmi\descricion\2 Manual.png"/>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1323" y="1264919"/>
            <a:ext cx="8405477" cy="4526281"/>
          </a:xfrm>
          <a:prstGeom prst="rect">
            <a:avLst/>
          </a:prstGeom>
          <a:noFill/>
          <a:ln>
            <a:noFill/>
          </a:ln>
        </p:spPr>
      </p:pic>
    </p:spTree>
    <p:extLst>
      <p:ext uri="{BB962C8B-B14F-4D97-AF65-F5344CB8AC3E}">
        <p14:creationId xmlns:p14="http://schemas.microsoft.com/office/powerpoint/2010/main" val="205979398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286000" y="76200"/>
            <a:ext cx="6705600" cy="461665"/>
          </a:xfrm>
          <a:prstGeom prst="rect">
            <a:avLst/>
          </a:prstGeom>
        </p:spPr>
        <p:txBody>
          <a:bodyPr wrap="square">
            <a:spAutoFit/>
          </a:bodyPr>
          <a:lstStyle/>
          <a:p>
            <a:pPr algn="ctr"/>
            <a:r>
              <a:rPr lang="es-EC" sz="1200" b="1" dirty="0">
                <a:solidFill>
                  <a:srgbClr val="FF0000"/>
                </a:solidFill>
              </a:rPr>
              <a:t>DISEÑO E IMPLEMENTACIÓN DE UN SISTEMA DE TELEOPERACIÓN Y MONITOREO PARA LA ESTACIÓN DE MEDICIÓN DEL GRADO DE ASENTAMIENTO DE SEDIMENTOS Y AGUA (BS&amp;W) DEL PETRÓLEO</a:t>
            </a:r>
            <a:endParaRPr lang="es-ES" sz="1200" b="1" spc="50" dirty="0">
              <a:ln w="11430"/>
              <a:solidFill>
                <a:srgbClr val="FF0000"/>
              </a:solidFill>
              <a:effectLst>
                <a:outerShdw blurRad="76200" dist="50800" dir="5400000" algn="tl" rotWithShape="0">
                  <a:srgbClr val="000000">
                    <a:alpha val="65000"/>
                  </a:srgbClr>
                </a:outerShdw>
              </a:effectLst>
            </a:endParaRPr>
          </a:p>
        </p:txBody>
      </p:sp>
      <p:sp>
        <p:nvSpPr>
          <p:cNvPr id="3" name="2 Marcador de número de diapositiva"/>
          <p:cNvSpPr>
            <a:spLocks noGrp="1"/>
          </p:cNvSpPr>
          <p:nvPr>
            <p:ph type="sldNum" sz="quarter" idx="12"/>
          </p:nvPr>
        </p:nvSpPr>
        <p:spPr/>
        <p:txBody>
          <a:bodyPr/>
          <a:lstStyle/>
          <a:p>
            <a:fld id="{43AF908C-076E-4FB3-8B0D-B1FA4702EDFF}" type="slidenum">
              <a:rPr lang="es-ES" smtClean="0"/>
              <a:t>23</a:t>
            </a:fld>
            <a:endParaRPr lang="es-ES"/>
          </a:p>
        </p:txBody>
      </p:sp>
      <p:sp>
        <p:nvSpPr>
          <p:cNvPr id="7" name="6 Marcador de pie de página"/>
          <p:cNvSpPr>
            <a:spLocks noGrp="1"/>
          </p:cNvSpPr>
          <p:nvPr>
            <p:ph type="ftr" sz="quarter" idx="11"/>
          </p:nvPr>
        </p:nvSpPr>
        <p:spPr>
          <a:xfrm>
            <a:off x="2514600" y="6362700"/>
            <a:ext cx="2895600" cy="365125"/>
          </a:xfrm>
        </p:spPr>
        <p:txBody>
          <a:bodyPr/>
          <a:lstStyle/>
          <a:p>
            <a:r>
              <a:rPr lang="es-ES" dirty="0" smtClean="0"/>
              <a:t>Daniel Terán</a:t>
            </a:r>
            <a:endParaRPr lang="es-ES" dirty="0"/>
          </a:p>
        </p:txBody>
      </p:sp>
      <p:sp>
        <p:nvSpPr>
          <p:cNvPr id="2" name="Rectangle 2"/>
          <p:cNvSpPr>
            <a:spLocks noChangeArrowheads="1"/>
          </p:cNvSpPr>
          <p:nvPr/>
        </p:nvSpPr>
        <p:spPr bwMode="auto">
          <a:xfrm>
            <a:off x="425938" y="1219200"/>
            <a:ext cx="12254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9" name="Diagrama 8"/>
          <p:cNvGraphicFramePr/>
          <p:nvPr>
            <p:extLst>
              <p:ext uri="{D42A27DB-BD31-4B8C-83A1-F6EECF244321}">
                <p14:modId xmlns:p14="http://schemas.microsoft.com/office/powerpoint/2010/main" val="1431286702"/>
              </p:ext>
            </p:extLst>
          </p:nvPr>
        </p:nvGraphicFramePr>
        <p:xfrm>
          <a:off x="152400" y="685800"/>
          <a:ext cx="5709365" cy="533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 name="Imagen 7" descr="D:\OneDrive\Dropbox\Imagenes HMI\descricion\3 Semiautomatico.png"/>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99434" y="1264919"/>
            <a:ext cx="8305800" cy="4521237"/>
          </a:xfrm>
          <a:prstGeom prst="rect">
            <a:avLst/>
          </a:prstGeom>
          <a:noFill/>
          <a:ln>
            <a:noFill/>
          </a:ln>
        </p:spPr>
      </p:pic>
      <p:pic>
        <p:nvPicPr>
          <p:cNvPr id="5" name="Imagen 4"/>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3429000" y="1797400"/>
            <a:ext cx="1981200" cy="2927000"/>
          </a:xfrm>
          <a:prstGeom prst="rect">
            <a:avLst/>
          </a:prstGeom>
        </p:spPr>
      </p:pic>
    </p:spTree>
    <p:extLst>
      <p:ext uri="{BB962C8B-B14F-4D97-AF65-F5344CB8AC3E}">
        <p14:creationId xmlns:p14="http://schemas.microsoft.com/office/powerpoint/2010/main" val="245792735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286000" y="76200"/>
            <a:ext cx="6705600" cy="461665"/>
          </a:xfrm>
          <a:prstGeom prst="rect">
            <a:avLst/>
          </a:prstGeom>
        </p:spPr>
        <p:txBody>
          <a:bodyPr wrap="square">
            <a:spAutoFit/>
          </a:bodyPr>
          <a:lstStyle/>
          <a:p>
            <a:pPr algn="ctr"/>
            <a:r>
              <a:rPr lang="es-EC" sz="1200" b="1" dirty="0">
                <a:solidFill>
                  <a:srgbClr val="FF0000"/>
                </a:solidFill>
              </a:rPr>
              <a:t>DISEÑO E IMPLEMENTACIÓN DE UN SISTEMA DE TELEOPERACIÓN Y MONITOREO PARA LA ESTACIÓN DE MEDICIÓN DEL GRADO DE ASENTAMIENTO DE SEDIMENTOS Y AGUA (BS&amp;W) DEL PETRÓLEO</a:t>
            </a:r>
            <a:endParaRPr lang="es-ES" sz="1200" b="1" spc="50" dirty="0">
              <a:ln w="11430"/>
              <a:solidFill>
                <a:srgbClr val="FF0000"/>
              </a:solidFill>
              <a:effectLst>
                <a:outerShdw blurRad="76200" dist="50800" dir="5400000" algn="tl" rotWithShape="0">
                  <a:srgbClr val="000000">
                    <a:alpha val="65000"/>
                  </a:srgbClr>
                </a:outerShdw>
              </a:effectLst>
            </a:endParaRPr>
          </a:p>
        </p:txBody>
      </p:sp>
      <p:sp>
        <p:nvSpPr>
          <p:cNvPr id="3" name="2 Marcador de número de diapositiva"/>
          <p:cNvSpPr>
            <a:spLocks noGrp="1"/>
          </p:cNvSpPr>
          <p:nvPr>
            <p:ph type="sldNum" sz="quarter" idx="12"/>
          </p:nvPr>
        </p:nvSpPr>
        <p:spPr/>
        <p:txBody>
          <a:bodyPr/>
          <a:lstStyle/>
          <a:p>
            <a:fld id="{43AF908C-076E-4FB3-8B0D-B1FA4702EDFF}" type="slidenum">
              <a:rPr lang="es-ES" smtClean="0"/>
              <a:t>24</a:t>
            </a:fld>
            <a:endParaRPr lang="es-ES"/>
          </a:p>
        </p:txBody>
      </p:sp>
      <p:sp>
        <p:nvSpPr>
          <p:cNvPr id="7" name="6 Marcador de pie de página"/>
          <p:cNvSpPr>
            <a:spLocks noGrp="1"/>
          </p:cNvSpPr>
          <p:nvPr>
            <p:ph type="ftr" sz="quarter" idx="11"/>
          </p:nvPr>
        </p:nvSpPr>
        <p:spPr>
          <a:xfrm>
            <a:off x="2514600" y="6362700"/>
            <a:ext cx="2895600" cy="365125"/>
          </a:xfrm>
        </p:spPr>
        <p:txBody>
          <a:bodyPr/>
          <a:lstStyle/>
          <a:p>
            <a:r>
              <a:rPr lang="es-ES" dirty="0" smtClean="0"/>
              <a:t>Daniel Terán</a:t>
            </a:r>
            <a:endParaRPr lang="es-ES" dirty="0"/>
          </a:p>
        </p:txBody>
      </p:sp>
      <p:sp>
        <p:nvSpPr>
          <p:cNvPr id="2" name="Rectangle 2"/>
          <p:cNvSpPr>
            <a:spLocks noChangeArrowheads="1"/>
          </p:cNvSpPr>
          <p:nvPr/>
        </p:nvSpPr>
        <p:spPr bwMode="auto">
          <a:xfrm>
            <a:off x="425938" y="1219200"/>
            <a:ext cx="12254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9" name="Diagrama 8"/>
          <p:cNvGraphicFramePr/>
          <p:nvPr>
            <p:extLst>
              <p:ext uri="{D42A27DB-BD31-4B8C-83A1-F6EECF244321}">
                <p14:modId xmlns:p14="http://schemas.microsoft.com/office/powerpoint/2010/main" val="2930675169"/>
              </p:ext>
            </p:extLst>
          </p:nvPr>
        </p:nvGraphicFramePr>
        <p:xfrm>
          <a:off x="152400" y="685800"/>
          <a:ext cx="5709365" cy="533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 name="Imagen 7" descr="D:\OneDrive\Dropbox\imagenes hmi\descricion\4 Automatico.png"/>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28600" y="1278871"/>
            <a:ext cx="8610600" cy="4495800"/>
          </a:xfrm>
          <a:prstGeom prst="rect">
            <a:avLst/>
          </a:prstGeom>
          <a:noFill/>
          <a:ln>
            <a:noFill/>
          </a:ln>
        </p:spPr>
      </p:pic>
      <p:pic>
        <p:nvPicPr>
          <p:cNvPr id="5" name="Imagen 4"/>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3429000" y="1828800"/>
            <a:ext cx="2076240" cy="2971800"/>
          </a:xfrm>
          <a:prstGeom prst="rect">
            <a:avLst/>
          </a:prstGeom>
        </p:spPr>
      </p:pic>
    </p:spTree>
    <p:extLst>
      <p:ext uri="{BB962C8B-B14F-4D97-AF65-F5344CB8AC3E}">
        <p14:creationId xmlns:p14="http://schemas.microsoft.com/office/powerpoint/2010/main" val="212287606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286000" y="76200"/>
            <a:ext cx="6705600" cy="461665"/>
          </a:xfrm>
          <a:prstGeom prst="rect">
            <a:avLst/>
          </a:prstGeom>
        </p:spPr>
        <p:txBody>
          <a:bodyPr wrap="square">
            <a:spAutoFit/>
          </a:bodyPr>
          <a:lstStyle/>
          <a:p>
            <a:pPr algn="ctr"/>
            <a:r>
              <a:rPr lang="es-EC" sz="1200" b="1" dirty="0">
                <a:solidFill>
                  <a:srgbClr val="FF0000"/>
                </a:solidFill>
              </a:rPr>
              <a:t>DISEÑO E IMPLEMENTACIÓN DE UN SISTEMA DE TELEOPERACIÓN Y MONITOREO PARA LA ESTACIÓN DE MEDICIÓN DEL GRADO DE ASENTAMIENTO DE SEDIMENTOS Y AGUA (BS&amp;W) DEL PETRÓLEO</a:t>
            </a:r>
            <a:endParaRPr lang="es-ES" sz="1200" b="1" spc="50" dirty="0">
              <a:ln w="11430"/>
              <a:solidFill>
                <a:srgbClr val="FF0000"/>
              </a:solidFill>
              <a:effectLst>
                <a:outerShdw blurRad="76200" dist="50800" dir="5400000" algn="tl" rotWithShape="0">
                  <a:srgbClr val="000000">
                    <a:alpha val="65000"/>
                  </a:srgbClr>
                </a:outerShdw>
              </a:effectLst>
            </a:endParaRPr>
          </a:p>
        </p:txBody>
      </p:sp>
      <p:sp>
        <p:nvSpPr>
          <p:cNvPr id="3" name="2 Marcador de número de diapositiva"/>
          <p:cNvSpPr>
            <a:spLocks noGrp="1"/>
          </p:cNvSpPr>
          <p:nvPr>
            <p:ph type="sldNum" sz="quarter" idx="12"/>
          </p:nvPr>
        </p:nvSpPr>
        <p:spPr/>
        <p:txBody>
          <a:bodyPr/>
          <a:lstStyle/>
          <a:p>
            <a:fld id="{43AF908C-076E-4FB3-8B0D-B1FA4702EDFF}" type="slidenum">
              <a:rPr lang="es-ES" smtClean="0"/>
              <a:t>25</a:t>
            </a:fld>
            <a:endParaRPr lang="es-ES"/>
          </a:p>
        </p:txBody>
      </p:sp>
      <p:sp>
        <p:nvSpPr>
          <p:cNvPr id="7" name="6 Marcador de pie de página"/>
          <p:cNvSpPr>
            <a:spLocks noGrp="1"/>
          </p:cNvSpPr>
          <p:nvPr>
            <p:ph type="ftr" sz="quarter" idx="11"/>
          </p:nvPr>
        </p:nvSpPr>
        <p:spPr>
          <a:xfrm>
            <a:off x="2514600" y="6362700"/>
            <a:ext cx="2895600" cy="365125"/>
          </a:xfrm>
        </p:spPr>
        <p:txBody>
          <a:bodyPr/>
          <a:lstStyle/>
          <a:p>
            <a:r>
              <a:rPr lang="es-ES" dirty="0" smtClean="0"/>
              <a:t>Daniel Terán</a:t>
            </a:r>
            <a:endParaRPr lang="es-ES" dirty="0"/>
          </a:p>
        </p:txBody>
      </p:sp>
      <p:sp>
        <p:nvSpPr>
          <p:cNvPr id="2" name="Rectangle 2"/>
          <p:cNvSpPr>
            <a:spLocks noChangeArrowheads="1"/>
          </p:cNvSpPr>
          <p:nvPr/>
        </p:nvSpPr>
        <p:spPr bwMode="auto">
          <a:xfrm>
            <a:off x="425938" y="1219200"/>
            <a:ext cx="12254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9" name="Diagrama 8"/>
          <p:cNvGraphicFramePr/>
          <p:nvPr>
            <p:extLst>
              <p:ext uri="{D42A27DB-BD31-4B8C-83A1-F6EECF244321}">
                <p14:modId xmlns:p14="http://schemas.microsoft.com/office/powerpoint/2010/main" val="42003571"/>
              </p:ext>
            </p:extLst>
          </p:nvPr>
        </p:nvGraphicFramePr>
        <p:xfrm>
          <a:off x="152400" y="685800"/>
          <a:ext cx="5709365" cy="533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 name="Imagen 7" descr="D:\OneDrive\Dropbox\imagenes hmi\descricion\5 ayuda.png"/>
          <p:cNvPicPr/>
          <p:nvPr/>
        </p:nvPicPr>
        <p:blipFill rotWithShape="1">
          <a:blip r:embed="rId7" cstate="print">
            <a:extLst>
              <a:ext uri="{28A0092B-C50C-407E-A947-70E740481C1C}">
                <a14:useLocalDpi xmlns:a14="http://schemas.microsoft.com/office/drawing/2010/main" val="0"/>
              </a:ext>
            </a:extLst>
          </a:blip>
          <a:srcRect b="3210"/>
          <a:stretch/>
        </p:blipFill>
        <p:spPr bwMode="auto">
          <a:xfrm>
            <a:off x="148907" y="1264918"/>
            <a:ext cx="8842693" cy="4526281"/>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45740496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286000" y="76200"/>
            <a:ext cx="6705600" cy="461665"/>
          </a:xfrm>
          <a:prstGeom prst="rect">
            <a:avLst/>
          </a:prstGeom>
        </p:spPr>
        <p:txBody>
          <a:bodyPr wrap="square">
            <a:spAutoFit/>
          </a:bodyPr>
          <a:lstStyle/>
          <a:p>
            <a:pPr algn="ctr"/>
            <a:r>
              <a:rPr lang="es-EC" sz="1200" b="1" dirty="0">
                <a:solidFill>
                  <a:srgbClr val="FF0000"/>
                </a:solidFill>
              </a:rPr>
              <a:t>DISEÑO E IMPLEMENTACIÓN DE UN SISTEMA DE TELEOPERACIÓN Y MONITOREO PARA LA ESTACIÓN DE MEDICIÓN DEL GRADO DE ASENTAMIENTO DE SEDIMENTOS Y AGUA (BS&amp;W) DEL PETRÓLEO</a:t>
            </a:r>
            <a:endParaRPr lang="es-ES" sz="1200" b="1" spc="50" dirty="0">
              <a:ln w="11430"/>
              <a:solidFill>
                <a:srgbClr val="FF0000"/>
              </a:solidFill>
              <a:effectLst>
                <a:outerShdw blurRad="76200" dist="50800" dir="5400000" algn="tl" rotWithShape="0">
                  <a:srgbClr val="000000">
                    <a:alpha val="65000"/>
                  </a:srgbClr>
                </a:outerShdw>
              </a:effectLst>
            </a:endParaRPr>
          </a:p>
        </p:txBody>
      </p:sp>
      <p:sp>
        <p:nvSpPr>
          <p:cNvPr id="3" name="2 Marcador de número de diapositiva"/>
          <p:cNvSpPr>
            <a:spLocks noGrp="1"/>
          </p:cNvSpPr>
          <p:nvPr>
            <p:ph type="sldNum" sz="quarter" idx="12"/>
          </p:nvPr>
        </p:nvSpPr>
        <p:spPr/>
        <p:txBody>
          <a:bodyPr/>
          <a:lstStyle/>
          <a:p>
            <a:fld id="{43AF908C-076E-4FB3-8B0D-B1FA4702EDFF}" type="slidenum">
              <a:rPr lang="es-ES" smtClean="0"/>
              <a:t>26</a:t>
            </a:fld>
            <a:endParaRPr lang="es-ES"/>
          </a:p>
        </p:txBody>
      </p:sp>
      <p:sp>
        <p:nvSpPr>
          <p:cNvPr id="7" name="6 Marcador de pie de página"/>
          <p:cNvSpPr>
            <a:spLocks noGrp="1"/>
          </p:cNvSpPr>
          <p:nvPr>
            <p:ph type="ftr" sz="quarter" idx="11"/>
          </p:nvPr>
        </p:nvSpPr>
        <p:spPr>
          <a:xfrm>
            <a:off x="2514600" y="6362700"/>
            <a:ext cx="2895600" cy="365125"/>
          </a:xfrm>
        </p:spPr>
        <p:txBody>
          <a:bodyPr/>
          <a:lstStyle/>
          <a:p>
            <a:r>
              <a:rPr lang="es-ES" dirty="0" smtClean="0"/>
              <a:t>Daniel Terán</a:t>
            </a:r>
            <a:endParaRPr lang="es-ES" dirty="0"/>
          </a:p>
        </p:txBody>
      </p:sp>
      <p:sp>
        <p:nvSpPr>
          <p:cNvPr id="2" name="Rectangle 2"/>
          <p:cNvSpPr>
            <a:spLocks noChangeArrowheads="1"/>
          </p:cNvSpPr>
          <p:nvPr/>
        </p:nvSpPr>
        <p:spPr bwMode="auto">
          <a:xfrm>
            <a:off x="425938" y="1219200"/>
            <a:ext cx="12254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9" name="Diagrama 8"/>
          <p:cNvGraphicFramePr/>
          <p:nvPr>
            <p:extLst>
              <p:ext uri="{D42A27DB-BD31-4B8C-83A1-F6EECF244321}">
                <p14:modId xmlns:p14="http://schemas.microsoft.com/office/powerpoint/2010/main" val="1554781611"/>
              </p:ext>
            </p:extLst>
          </p:nvPr>
        </p:nvGraphicFramePr>
        <p:xfrm>
          <a:off x="152400" y="685800"/>
          <a:ext cx="5709365" cy="533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 name="Imagen 7" descr="D:\OneDrive\Dropbox\imagenes hmi\descricion\6 configuracion.png"/>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28600" y="1264918"/>
            <a:ext cx="8610600" cy="4602481"/>
          </a:xfrm>
          <a:prstGeom prst="rect">
            <a:avLst/>
          </a:prstGeom>
          <a:noFill/>
          <a:ln>
            <a:noFill/>
          </a:ln>
        </p:spPr>
      </p:pic>
    </p:spTree>
    <p:extLst>
      <p:ext uri="{BB962C8B-B14F-4D97-AF65-F5344CB8AC3E}">
        <p14:creationId xmlns:p14="http://schemas.microsoft.com/office/powerpoint/2010/main" val="116178207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286000" y="76200"/>
            <a:ext cx="6705600" cy="461665"/>
          </a:xfrm>
          <a:prstGeom prst="rect">
            <a:avLst/>
          </a:prstGeom>
        </p:spPr>
        <p:txBody>
          <a:bodyPr wrap="square">
            <a:spAutoFit/>
          </a:bodyPr>
          <a:lstStyle/>
          <a:p>
            <a:pPr algn="ctr"/>
            <a:r>
              <a:rPr lang="es-EC" sz="1200" b="1" dirty="0">
                <a:solidFill>
                  <a:srgbClr val="FF0000"/>
                </a:solidFill>
              </a:rPr>
              <a:t>DISEÑO E IMPLEMENTACIÓN DE UN SISTEMA DE TELEOPERACIÓN Y MONITOREO PARA LA ESTACIÓN DE MEDICIÓN DEL GRADO DE ASENTAMIENTO DE SEDIMENTOS Y AGUA (BS&amp;W) DEL PETRÓLEO</a:t>
            </a:r>
            <a:endParaRPr lang="es-ES" sz="1200" b="1" spc="50" dirty="0">
              <a:ln w="11430"/>
              <a:solidFill>
                <a:srgbClr val="FF0000"/>
              </a:solidFill>
              <a:effectLst>
                <a:outerShdw blurRad="76200" dist="50800" dir="5400000" algn="tl" rotWithShape="0">
                  <a:srgbClr val="000000">
                    <a:alpha val="65000"/>
                  </a:srgbClr>
                </a:outerShdw>
              </a:effectLst>
            </a:endParaRPr>
          </a:p>
        </p:txBody>
      </p:sp>
      <p:sp>
        <p:nvSpPr>
          <p:cNvPr id="3" name="2 Marcador de número de diapositiva"/>
          <p:cNvSpPr>
            <a:spLocks noGrp="1"/>
          </p:cNvSpPr>
          <p:nvPr>
            <p:ph type="sldNum" sz="quarter" idx="12"/>
          </p:nvPr>
        </p:nvSpPr>
        <p:spPr/>
        <p:txBody>
          <a:bodyPr/>
          <a:lstStyle/>
          <a:p>
            <a:fld id="{43AF908C-076E-4FB3-8B0D-B1FA4702EDFF}" type="slidenum">
              <a:rPr lang="es-ES" smtClean="0"/>
              <a:t>27</a:t>
            </a:fld>
            <a:endParaRPr lang="es-ES"/>
          </a:p>
        </p:txBody>
      </p:sp>
      <p:sp>
        <p:nvSpPr>
          <p:cNvPr id="7" name="6 Marcador de pie de página"/>
          <p:cNvSpPr>
            <a:spLocks noGrp="1"/>
          </p:cNvSpPr>
          <p:nvPr>
            <p:ph type="ftr" sz="quarter" idx="11"/>
          </p:nvPr>
        </p:nvSpPr>
        <p:spPr>
          <a:xfrm>
            <a:off x="2514600" y="6362700"/>
            <a:ext cx="2895600" cy="365125"/>
          </a:xfrm>
        </p:spPr>
        <p:txBody>
          <a:bodyPr/>
          <a:lstStyle/>
          <a:p>
            <a:r>
              <a:rPr lang="es-ES" dirty="0" smtClean="0"/>
              <a:t>Daniel Terán</a:t>
            </a:r>
            <a:endParaRPr lang="es-ES" dirty="0"/>
          </a:p>
        </p:txBody>
      </p:sp>
      <p:sp>
        <p:nvSpPr>
          <p:cNvPr id="2" name="Rectangle 2"/>
          <p:cNvSpPr>
            <a:spLocks noChangeArrowheads="1"/>
          </p:cNvSpPr>
          <p:nvPr/>
        </p:nvSpPr>
        <p:spPr bwMode="auto">
          <a:xfrm>
            <a:off x="425938" y="1219200"/>
            <a:ext cx="12254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9" name="Diagrama 8"/>
          <p:cNvGraphicFramePr/>
          <p:nvPr/>
        </p:nvGraphicFramePr>
        <p:xfrm>
          <a:off x="152400" y="685800"/>
          <a:ext cx="5709365" cy="533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 name="Imagen 7" descr="D:\OneDrive\Dropbox\Imagenes HMI\2.png"/>
          <p:cNvPicPr/>
          <p:nvPr/>
        </p:nvPicPr>
        <p:blipFill rotWithShape="1">
          <a:blip r:embed="rId7">
            <a:extLst>
              <a:ext uri="{28A0092B-C50C-407E-A947-70E740481C1C}">
                <a14:useLocalDpi xmlns:a14="http://schemas.microsoft.com/office/drawing/2010/main" val="0"/>
              </a:ext>
            </a:extLst>
          </a:blip>
          <a:srcRect l="794" t="1119" r="2007" b="2187"/>
          <a:stretch/>
        </p:blipFill>
        <p:spPr bwMode="auto">
          <a:xfrm>
            <a:off x="425938" y="1382509"/>
            <a:ext cx="6127262" cy="4408691"/>
          </a:xfrm>
          <a:prstGeom prst="rect">
            <a:avLst/>
          </a:prstGeom>
          <a:noFill/>
          <a:ln>
            <a:noFill/>
          </a:ln>
          <a:extLst>
            <a:ext uri="{53640926-AAD7-44D8-BBD7-CCE9431645EC}">
              <a14:shadowObscured xmlns:a14="http://schemas.microsoft.com/office/drawing/2010/main"/>
            </a:ext>
          </a:extLst>
        </p:spPr>
      </p:pic>
      <p:pic>
        <p:nvPicPr>
          <p:cNvPr id="10" name="Imagen 9" descr="D:\OneDrive\Dropbox\Imagenes HMI\3.png"/>
          <p:cNvPicPr/>
          <p:nvPr/>
        </p:nvPicPr>
        <p:blipFill>
          <a:blip r:embed="rId8">
            <a:extLst>
              <a:ext uri="{28A0092B-C50C-407E-A947-70E740481C1C}">
                <a14:useLocalDpi xmlns:a14="http://schemas.microsoft.com/office/drawing/2010/main" val="0"/>
              </a:ext>
            </a:extLst>
          </a:blip>
          <a:srcRect/>
          <a:stretch>
            <a:fillRect/>
          </a:stretch>
        </p:blipFill>
        <p:spPr bwMode="auto">
          <a:xfrm>
            <a:off x="5085715" y="2438400"/>
            <a:ext cx="3601085" cy="1701165"/>
          </a:xfrm>
          <a:prstGeom prst="rect">
            <a:avLst/>
          </a:prstGeom>
          <a:noFill/>
          <a:ln>
            <a:noFill/>
          </a:ln>
        </p:spPr>
      </p:pic>
    </p:spTree>
    <p:extLst>
      <p:ext uri="{BB962C8B-B14F-4D97-AF65-F5344CB8AC3E}">
        <p14:creationId xmlns:p14="http://schemas.microsoft.com/office/powerpoint/2010/main" val="148142037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286000" y="76200"/>
            <a:ext cx="6705600" cy="461665"/>
          </a:xfrm>
          <a:prstGeom prst="rect">
            <a:avLst/>
          </a:prstGeom>
        </p:spPr>
        <p:txBody>
          <a:bodyPr wrap="square">
            <a:spAutoFit/>
          </a:bodyPr>
          <a:lstStyle/>
          <a:p>
            <a:pPr algn="ctr"/>
            <a:r>
              <a:rPr lang="es-EC" sz="1200" b="1" dirty="0">
                <a:solidFill>
                  <a:srgbClr val="FF0000"/>
                </a:solidFill>
              </a:rPr>
              <a:t>DISEÑO E IMPLEMENTACIÓN DE UN SISTEMA DE TELEOPERACIÓN Y MONITOREO PARA LA ESTACIÓN DE MEDICIÓN DEL GRADO DE ASENTAMIENTO DE SEDIMENTOS Y AGUA (BS&amp;W) DEL PETRÓLEO</a:t>
            </a:r>
            <a:endParaRPr lang="es-ES" sz="1200" b="1" spc="50" dirty="0">
              <a:ln w="11430"/>
              <a:solidFill>
                <a:srgbClr val="FF0000"/>
              </a:solidFill>
              <a:effectLst>
                <a:outerShdw blurRad="76200" dist="50800" dir="5400000" algn="tl" rotWithShape="0">
                  <a:srgbClr val="000000">
                    <a:alpha val="65000"/>
                  </a:srgbClr>
                </a:outerShdw>
              </a:effectLst>
            </a:endParaRPr>
          </a:p>
        </p:txBody>
      </p:sp>
      <p:sp>
        <p:nvSpPr>
          <p:cNvPr id="3" name="2 Marcador de número de diapositiva"/>
          <p:cNvSpPr>
            <a:spLocks noGrp="1"/>
          </p:cNvSpPr>
          <p:nvPr>
            <p:ph type="sldNum" sz="quarter" idx="12"/>
          </p:nvPr>
        </p:nvSpPr>
        <p:spPr/>
        <p:txBody>
          <a:bodyPr/>
          <a:lstStyle/>
          <a:p>
            <a:fld id="{43AF908C-076E-4FB3-8B0D-B1FA4702EDFF}" type="slidenum">
              <a:rPr lang="es-ES" smtClean="0"/>
              <a:t>28</a:t>
            </a:fld>
            <a:endParaRPr lang="es-ES"/>
          </a:p>
        </p:txBody>
      </p:sp>
      <p:sp>
        <p:nvSpPr>
          <p:cNvPr id="7" name="6 Marcador de pie de página"/>
          <p:cNvSpPr>
            <a:spLocks noGrp="1"/>
          </p:cNvSpPr>
          <p:nvPr>
            <p:ph type="ftr" sz="quarter" idx="11"/>
          </p:nvPr>
        </p:nvSpPr>
        <p:spPr>
          <a:xfrm>
            <a:off x="2514600" y="6362700"/>
            <a:ext cx="2895600" cy="365125"/>
          </a:xfrm>
        </p:spPr>
        <p:txBody>
          <a:bodyPr/>
          <a:lstStyle/>
          <a:p>
            <a:r>
              <a:rPr lang="es-ES" dirty="0" smtClean="0"/>
              <a:t>Daniel Terán</a:t>
            </a:r>
            <a:endParaRPr lang="es-ES" dirty="0"/>
          </a:p>
        </p:txBody>
      </p:sp>
      <p:graphicFrame>
        <p:nvGraphicFramePr>
          <p:cNvPr id="8" name="Diagrama 7"/>
          <p:cNvGraphicFramePr/>
          <p:nvPr>
            <p:extLst>
              <p:ext uri="{D42A27DB-BD31-4B8C-83A1-F6EECF244321}">
                <p14:modId xmlns:p14="http://schemas.microsoft.com/office/powerpoint/2010/main" val="3687116142"/>
              </p:ext>
            </p:extLst>
          </p:nvPr>
        </p:nvGraphicFramePr>
        <p:xfrm>
          <a:off x="1066800" y="2743200"/>
          <a:ext cx="7620000" cy="838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94104283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286000" y="76200"/>
            <a:ext cx="6705600" cy="461665"/>
          </a:xfrm>
          <a:prstGeom prst="rect">
            <a:avLst/>
          </a:prstGeom>
        </p:spPr>
        <p:txBody>
          <a:bodyPr wrap="square">
            <a:spAutoFit/>
          </a:bodyPr>
          <a:lstStyle/>
          <a:p>
            <a:pPr algn="ctr"/>
            <a:r>
              <a:rPr lang="es-EC" sz="1200" b="1" dirty="0">
                <a:solidFill>
                  <a:srgbClr val="FF0000"/>
                </a:solidFill>
              </a:rPr>
              <a:t>DISEÑO E IMPLEMENTACIÓN DE UN SISTEMA DE TELEOPERACIÓN Y MONITOREO PARA LA ESTACIÓN DE MEDICIÓN DEL GRADO DE ASENTAMIENTO DE SEDIMENTOS Y AGUA (BS&amp;W) DEL PETRÓLEO</a:t>
            </a:r>
            <a:endParaRPr lang="es-ES" sz="1200" b="1" spc="50" dirty="0">
              <a:ln w="11430"/>
              <a:solidFill>
                <a:srgbClr val="FF0000"/>
              </a:solidFill>
              <a:effectLst>
                <a:outerShdw blurRad="76200" dist="50800" dir="5400000" algn="tl" rotWithShape="0">
                  <a:srgbClr val="000000">
                    <a:alpha val="65000"/>
                  </a:srgbClr>
                </a:outerShdw>
              </a:effectLst>
            </a:endParaRPr>
          </a:p>
        </p:txBody>
      </p:sp>
      <p:sp>
        <p:nvSpPr>
          <p:cNvPr id="3" name="2 Marcador de número de diapositiva"/>
          <p:cNvSpPr>
            <a:spLocks noGrp="1"/>
          </p:cNvSpPr>
          <p:nvPr>
            <p:ph type="sldNum" sz="quarter" idx="12"/>
          </p:nvPr>
        </p:nvSpPr>
        <p:spPr/>
        <p:txBody>
          <a:bodyPr/>
          <a:lstStyle/>
          <a:p>
            <a:fld id="{43AF908C-076E-4FB3-8B0D-B1FA4702EDFF}" type="slidenum">
              <a:rPr lang="es-ES" smtClean="0"/>
              <a:t>29</a:t>
            </a:fld>
            <a:endParaRPr lang="es-ES"/>
          </a:p>
        </p:txBody>
      </p:sp>
      <p:sp>
        <p:nvSpPr>
          <p:cNvPr id="7" name="6 Marcador de pie de página"/>
          <p:cNvSpPr>
            <a:spLocks noGrp="1"/>
          </p:cNvSpPr>
          <p:nvPr>
            <p:ph type="ftr" sz="quarter" idx="11"/>
          </p:nvPr>
        </p:nvSpPr>
        <p:spPr>
          <a:xfrm>
            <a:off x="2514600" y="6362700"/>
            <a:ext cx="2895600" cy="365125"/>
          </a:xfrm>
        </p:spPr>
        <p:txBody>
          <a:bodyPr/>
          <a:lstStyle/>
          <a:p>
            <a:r>
              <a:rPr lang="es-ES" dirty="0" smtClean="0"/>
              <a:t>Daniel Terán</a:t>
            </a:r>
            <a:endParaRPr lang="es-ES" dirty="0"/>
          </a:p>
        </p:txBody>
      </p:sp>
      <p:sp>
        <p:nvSpPr>
          <p:cNvPr id="2" name="Rectangle 2"/>
          <p:cNvSpPr>
            <a:spLocks noChangeArrowheads="1"/>
          </p:cNvSpPr>
          <p:nvPr/>
        </p:nvSpPr>
        <p:spPr bwMode="auto">
          <a:xfrm>
            <a:off x="425938" y="1219200"/>
            <a:ext cx="12254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9" name="Diagrama 8"/>
          <p:cNvGraphicFramePr/>
          <p:nvPr>
            <p:extLst>
              <p:ext uri="{D42A27DB-BD31-4B8C-83A1-F6EECF244321}">
                <p14:modId xmlns:p14="http://schemas.microsoft.com/office/powerpoint/2010/main" val="4103007153"/>
              </p:ext>
            </p:extLst>
          </p:nvPr>
        </p:nvGraphicFramePr>
        <p:xfrm>
          <a:off x="-680165" y="838200"/>
          <a:ext cx="7258050" cy="533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0" name="Imagen 9" descr="D:\OneDrive\Dropbox\Tesis1\Escrito\Imagenes\cmviwe1.png"/>
          <p:cNvPicPr/>
          <p:nvPr/>
        </p:nvPicPr>
        <p:blipFill>
          <a:blip r:embed="rId7">
            <a:extLst>
              <a:ext uri="{28A0092B-C50C-407E-A947-70E740481C1C}">
                <a14:useLocalDpi xmlns:a14="http://schemas.microsoft.com/office/drawing/2010/main" val="0"/>
              </a:ext>
            </a:extLst>
          </a:blip>
          <a:srcRect/>
          <a:stretch>
            <a:fillRect/>
          </a:stretch>
        </p:blipFill>
        <p:spPr bwMode="auto">
          <a:xfrm>
            <a:off x="425938" y="1524000"/>
            <a:ext cx="6584462" cy="2895600"/>
          </a:xfrm>
          <a:prstGeom prst="rect">
            <a:avLst/>
          </a:prstGeom>
          <a:noFill/>
          <a:ln>
            <a:noFill/>
          </a:ln>
        </p:spPr>
      </p:pic>
    </p:spTree>
    <p:extLst>
      <p:ext uri="{BB962C8B-B14F-4D97-AF65-F5344CB8AC3E}">
        <p14:creationId xmlns:p14="http://schemas.microsoft.com/office/powerpoint/2010/main" val="244095690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286000" y="76200"/>
            <a:ext cx="6705600" cy="461665"/>
          </a:xfrm>
          <a:prstGeom prst="rect">
            <a:avLst/>
          </a:prstGeom>
        </p:spPr>
        <p:txBody>
          <a:bodyPr wrap="square">
            <a:spAutoFit/>
          </a:bodyPr>
          <a:lstStyle/>
          <a:p>
            <a:pPr algn="ctr"/>
            <a:r>
              <a:rPr lang="es-EC" sz="1200" b="1" dirty="0">
                <a:solidFill>
                  <a:srgbClr val="FF0000"/>
                </a:solidFill>
              </a:rPr>
              <a:t>DISEÑO E IMPLEMENTACIÓN DE UN SISTEMA DE TELEOPERACIÓN Y MONITOREO PARA LA ESTACIÓN DE MEDICIÓN DEL GRADO DE ASENTAMIENTO DE SEDIMENTOS Y AGUA (BS&amp;W) DEL PETRÓLEO</a:t>
            </a:r>
            <a:endParaRPr lang="es-ES" sz="1200" b="1" spc="50" dirty="0">
              <a:ln w="11430"/>
              <a:solidFill>
                <a:srgbClr val="FF0000"/>
              </a:solidFill>
              <a:effectLst>
                <a:outerShdw blurRad="76200" dist="50800" dir="5400000" algn="tl" rotWithShape="0">
                  <a:srgbClr val="000000">
                    <a:alpha val="65000"/>
                  </a:srgbClr>
                </a:outerShdw>
              </a:effectLst>
            </a:endParaRPr>
          </a:p>
        </p:txBody>
      </p:sp>
      <p:pic>
        <p:nvPicPr>
          <p:cNvPr id="9" name="Imagen 8" descr="D:\OneDrive\Dropbox\Imagenes HMI\4.png"/>
          <p:cNvPicPr/>
          <p:nvPr/>
        </p:nvPicPr>
        <p:blipFill>
          <a:blip r:embed="rId3">
            <a:extLst>
              <a:ext uri="{28A0092B-C50C-407E-A947-70E740481C1C}">
                <a14:useLocalDpi xmlns:a14="http://schemas.microsoft.com/office/drawing/2010/main" val="0"/>
              </a:ext>
            </a:extLst>
          </a:blip>
          <a:srcRect/>
          <a:stretch>
            <a:fillRect/>
          </a:stretch>
        </p:blipFill>
        <p:spPr bwMode="auto">
          <a:xfrm>
            <a:off x="381000" y="1524000"/>
            <a:ext cx="5715000" cy="4191000"/>
          </a:xfrm>
          <a:prstGeom prst="rect">
            <a:avLst/>
          </a:prstGeom>
          <a:noFill/>
          <a:ln>
            <a:noFill/>
          </a:ln>
        </p:spPr>
      </p:pic>
      <p:graphicFrame>
        <p:nvGraphicFramePr>
          <p:cNvPr id="10" name="Diagrama 9"/>
          <p:cNvGraphicFramePr/>
          <p:nvPr>
            <p:extLst>
              <p:ext uri="{D42A27DB-BD31-4B8C-83A1-F6EECF244321}">
                <p14:modId xmlns:p14="http://schemas.microsoft.com/office/powerpoint/2010/main" val="201052997"/>
              </p:ext>
            </p:extLst>
          </p:nvPr>
        </p:nvGraphicFramePr>
        <p:xfrm>
          <a:off x="762000" y="762000"/>
          <a:ext cx="5410200" cy="6096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2" name="6 Marcador de pie de página"/>
          <p:cNvSpPr txBox="1">
            <a:spLocks/>
          </p:cNvSpPr>
          <p:nvPr/>
        </p:nvSpPr>
        <p:spPr>
          <a:xfrm>
            <a:off x="2514600" y="6362700"/>
            <a:ext cx="2895600" cy="365125"/>
          </a:xfrm>
          <a:prstGeom prst="rect">
            <a:avLst/>
          </a:prstGeom>
        </p:spPr>
        <p:txBody>
          <a:bodyPr vert="horz" lIns="91440" tIns="45720" rIns="91440" bIns="45720" rtlCol="0" anchor="ctr"/>
          <a:lstStyle>
            <a:defPPr>
              <a:defRPr lang="en-US"/>
            </a:defPPr>
            <a:lvl1pPr algn="ctr">
              <a:defRPr sz="1200">
                <a:solidFill>
                  <a:schemeClr val="tx1">
                    <a:tint val="75000"/>
                  </a:schemeClr>
                </a:solidFill>
              </a:defRPr>
            </a:lvl1pPr>
          </a:lstStyle>
          <a:p>
            <a:r>
              <a:rPr lang="es-ES" dirty="0"/>
              <a:t>Daniel Terán</a:t>
            </a:r>
          </a:p>
        </p:txBody>
      </p:sp>
      <p:pic>
        <p:nvPicPr>
          <p:cNvPr id="2" name="Imagen 1"/>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6248400" y="1761981"/>
            <a:ext cx="2514600" cy="3715037"/>
          </a:xfrm>
          <a:prstGeom prst="rect">
            <a:avLst/>
          </a:prstGeom>
        </p:spPr>
      </p:pic>
    </p:spTree>
    <p:extLst>
      <p:ext uri="{BB962C8B-B14F-4D97-AF65-F5344CB8AC3E}">
        <p14:creationId xmlns:p14="http://schemas.microsoft.com/office/powerpoint/2010/main" val="3347774672"/>
      </p:ext>
    </p:extLst>
  </p:cSld>
  <p:clrMapOvr>
    <a:masterClrMapping/>
  </p:clrMapOvr>
  <p:transition spd="med">
    <p:randomBar dir="vert"/>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286000" y="76200"/>
            <a:ext cx="6705600" cy="461665"/>
          </a:xfrm>
          <a:prstGeom prst="rect">
            <a:avLst/>
          </a:prstGeom>
        </p:spPr>
        <p:txBody>
          <a:bodyPr wrap="square">
            <a:spAutoFit/>
          </a:bodyPr>
          <a:lstStyle/>
          <a:p>
            <a:pPr algn="ctr"/>
            <a:r>
              <a:rPr lang="es-EC" sz="1200" b="1" dirty="0">
                <a:solidFill>
                  <a:srgbClr val="FF0000"/>
                </a:solidFill>
              </a:rPr>
              <a:t>DISEÑO E IMPLEMENTACIÓN DE UN SISTEMA DE TELEOPERACIÓN Y MONITOREO PARA LA ESTACIÓN DE MEDICIÓN DEL GRADO DE ASENTAMIENTO DE SEDIMENTOS Y AGUA (BS&amp;W) DEL PETRÓLEO</a:t>
            </a:r>
            <a:endParaRPr lang="es-ES" sz="1200" b="1" spc="50" dirty="0">
              <a:ln w="11430"/>
              <a:solidFill>
                <a:srgbClr val="FF0000"/>
              </a:solidFill>
              <a:effectLst>
                <a:outerShdw blurRad="76200" dist="50800" dir="5400000" algn="tl" rotWithShape="0">
                  <a:srgbClr val="000000">
                    <a:alpha val="65000"/>
                  </a:srgbClr>
                </a:outerShdw>
              </a:effectLst>
            </a:endParaRPr>
          </a:p>
        </p:txBody>
      </p:sp>
      <p:sp>
        <p:nvSpPr>
          <p:cNvPr id="3" name="2 Marcador de número de diapositiva"/>
          <p:cNvSpPr>
            <a:spLocks noGrp="1"/>
          </p:cNvSpPr>
          <p:nvPr>
            <p:ph type="sldNum" sz="quarter" idx="12"/>
          </p:nvPr>
        </p:nvSpPr>
        <p:spPr/>
        <p:txBody>
          <a:bodyPr/>
          <a:lstStyle/>
          <a:p>
            <a:fld id="{43AF908C-076E-4FB3-8B0D-B1FA4702EDFF}" type="slidenum">
              <a:rPr lang="es-ES" smtClean="0"/>
              <a:t>30</a:t>
            </a:fld>
            <a:endParaRPr lang="es-ES"/>
          </a:p>
        </p:txBody>
      </p:sp>
      <p:sp>
        <p:nvSpPr>
          <p:cNvPr id="7" name="6 Marcador de pie de página"/>
          <p:cNvSpPr>
            <a:spLocks noGrp="1"/>
          </p:cNvSpPr>
          <p:nvPr>
            <p:ph type="ftr" sz="quarter" idx="11"/>
          </p:nvPr>
        </p:nvSpPr>
        <p:spPr>
          <a:xfrm>
            <a:off x="2514600" y="6362700"/>
            <a:ext cx="2895600" cy="365125"/>
          </a:xfrm>
        </p:spPr>
        <p:txBody>
          <a:bodyPr/>
          <a:lstStyle/>
          <a:p>
            <a:r>
              <a:rPr lang="es-ES" dirty="0" smtClean="0"/>
              <a:t>Daniel Terán</a:t>
            </a:r>
            <a:endParaRPr lang="es-ES" dirty="0"/>
          </a:p>
        </p:txBody>
      </p:sp>
      <p:sp>
        <p:nvSpPr>
          <p:cNvPr id="2" name="Rectangle 2"/>
          <p:cNvSpPr>
            <a:spLocks noChangeArrowheads="1"/>
          </p:cNvSpPr>
          <p:nvPr/>
        </p:nvSpPr>
        <p:spPr bwMode="auto">
          <a:xfrm>
            <a:off x="425938" y="1219200"/>
            <a:ext cx="12254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9" name="Diagrama 8"/>
          <p:cNvGraphicFramePr/>
          <p:nvPr>
            <p:extLst/>
          </p:nvPr>
        </p:nvGraphicFramePr>
        <p:xfrm>
          <a:off x="-680165" y="838200"/>
          <a:ext cx="7258050" cy="533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0" name="Imagen 9" descr="D:\OneDrive\Dropbox\Tesis1\Escrito\Imagenes\camra ip udp.png"/>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25938" y="1600200"/>
            <a:ext cx="6508262" cy="4029096"/>
          </a:xfrm>
          <a:prstGeom prst="rect">
            <a:avLst/>
          </a:prstGeom>
          <a:noFill/>
          <a:ln>
            <a:noFill/>
          </a:ln>
        </p:spPr>
      </p:pic>
    </p:spTree>
    <p:extLst>
      <p:ext uri="{BB962C8B-B14F-4D97-AF65-F5344CB8AC3E}">
        <p14:creationId xmlns:p14="http://schemas.microsoft.com/office/powerpoint/2010/main" val="321299512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286000" y="76200"/>
            <a:ext cx="6705600" cy="461665"/>
          </a:xfrm>
          <a:prstGeom prst="rect">
            <a:avLst/>
          </a:prstGeom>
        </p:spPr>
        <p:txBody>
          <a:bodyPr wrap="square">
            <a:spAutoFit/>
          </a:bodyPr>
          <a:lstStyle/>
          <a:p>
            <a:pPr algn="ctr"/>
            <a:r>
              <a:rPr lang="es-EC" sz="1200" b="1" dirty="0">
                <a:solidFill>
                  <a:srgbClr val="FF0000"/>
                </a:solidFill>
              </a:rPr>
              <a:t>DISEÑO E IMPLEMENTACIÓN DE UN SISTEMA DE TELEOPERACIÓN Y MONITOREO PARA LA ESTACIÓN DE MEDICIÓN DEL GRADO DE ASENTAMIENTO DE SEDIMENTOS Y AGUA (BS&amp;W) DEL PETRÓLEO</a:t>
            </a:r>
            <a:endParaRPr lang="es-ES" sz="1200" b="1" spc="50" dirty="0">
              <a:ln w="11430"/>
              <a:solidFill>
                <a:srgbClr val="FF0000"/>
              </a:solidFill>
              <a:effectLst>
                <a:outerShdw blurRad="76200" dist="50800" dir="5400000" algn="tl" rotWithShape="0">
                  <a:srgbClr val="000000">
                    <a:alpha val="65000"/>
                  </a:srgbClr>
                </a:outerShdw>
              </a:effectLst>
            </a:endParaRPr>
          </a:p>
        </p:txBody>
      </p:sp>
      <p:sp>
        <p:nvSpPr>
          <p:cNvPr id="3" name="2 Marcador de número de diapositiva"/>
          <p:cNvSpPr>
            <a:spLocks noGrp="1"/>
          </p:cNvSpPr>
          <p:nvPr>
            <p:ph type="sldNum" sz="quarter" idx="12"/>
          </p:nvPr>
        </p:nvSpPr>
        <p:spPr/>
        <p:txBody>
          <a:bodyPr/>
          <a:lstStyle/>
          <a:p>
            <a:fld id="{43AF908C-076E-4FB3-8B0D-B1FA4702EDFF}" type="slidenum">
              <a:rPr lang="es-ES" smtClean="0"/>
              <a:t>31</a:t>
            </a:fld>
            <a:endParaRPr lang="es-ES"/>
          </a:p>
        </p:txBody>
      </p:sp>
      <p:sp>
        <p:nvSpPr>
          <p:cNvPr id="7" name="6 Marcador de pie de página"/>
          <p:cNvSpPr>
            <a:spLocks noGrp="1"/>
          </p:cNvSpPr>
          <p:nvPr>
            <p:ph type="ftr" sz="quarter" idx="11"/>
          </p:nvPr>
        </p:nvSpPr>
        <p:spPr>
          <a:xfrm>
            <a:off x="2514600" y="6362700"/>
            <a:ext cx="2895600" cy="365125"/>
          </a:xfrm>
        </p:spPr>
        <p:txBody>
          <a:bodyPr/>
          <a:lstStyle/>
          <a:p>
            <a:r>
              <a:rPr lang="es-ES" dirty="0" smtClean="0"/>
              <a:t>Daniel Terán</a:t>
            </a:r>
            <a:endParaRPr lang="es-ES" dirty="0"/>
          </a:p>
        </p:txBody>
      </p:sp>
      <p:sp>
        <p:nvSpPr>
          <p:cNvPr id="2" name="Rectangle 2"/>
          <p:cNvSpPr>
            <a:spLocks noChangeArrowheads="1"/>
          </p:cNvSpPr>
          <p:nvPr/>
        </p:nvSpPr>
        <p:spPr bwMode="auto">
          <a:xfrm>
            <a:off x="425938" y="1219200"/>
            <a:ext cx="12254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9" name="Diagrama 8"/>
          <p:cNvGraphicFramePr/>
          <p:nvPr>
            <p:extLst/>
          </p:nvPr>
        </p:nvGraphicFramePr>
        <p:xfrm>
          <a:off x="-680165" y="838200"/>
          <a:ext cx="7258050" cy="533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 name="Imagen 7" descr="D:\OneDrive\Dropbox\Tesis1\Escrito\Imagenes\cwing.png"/>
          <p:cNvPicPr/>
          <p:nvPr/>
        </p:nvPicPr>
        <p:blipFill>
          <a:blip r:embed="rId7">
            <a:extLst>
              <a:ext uri="{BEBA8EAE-BF5A-486C-A8C5-ECC9F3942E4B}">
                <a14:imgProps xmlns:a14="http://schemas.microsoft.com/office/drawing/2010/main">
                  <a14:imgLayer r:embed="rId8">
                    <a14:imgEffect>
                      <a14:saturation sat="99000"/>
                    </a14:imgEffect>
                  </a14:imgLayer>
                </a14:imgProps>
              </a:ext>
              <a:ext uri="{28A0092B-C50C-407E-A947-70E740481C1C}">
                <a14:useLocalDpi xmlns:a14="http://schemas.microsoft.com/office/drawing/2010/main" val="0"/>
              </a:ext>
            </a:extLst>
          </a:blip>
          <a:srcRect/>
          <a:stretch>
            <a:fillRect/>
          </a:stretch>
        </p:blipFill>
        <p:spPr bwMode="auto">
          <a:xfrm>
            <a:off x="1531978" y="1697884"/>
            <a:ext cx="5021222" cy="3712315"/>
          </a:xfrm>
          <a:prstGeom prst="rect">
            <a:avLst/>
          </a:prstGeom>
          <a:noFill/>
          <a:ln>
            <a:noFill/>
          </a:ln>
        </p:spPr>
      </p:pic>
    </p:spTree>
    <p:extLst>
      <p:ext uri="{BB962C8B-B14F-4D97-AF65-F5344CB8AC3E}">
        <p14:creationId xmlns:p14="http://schemas.microsoft.com/office/powerpoint/2010/main" val="170296995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286000" y="76200"/>
            <a:ext cx="6705600" cy="461665"/>
          </a:xfrm>
          <a:prstGeom prst="rect">
            <a:avLst/>
          </a:prstGeom>
        </p:spPr>
        <p:txBody>
          <a:bodyPr wrap="square">
            <a:spAutoFit/>
          </a:bodyPr>
          <a:lstStyle/>
          <a:p>
            <a:pPr algn="ctr"/>
            <a:r>
              <a:rPr lang="es-EC" sz="1200" b="1" dirty="0">
                <a:solidFill>
                  <a:srgbClr val="FF0000"/>
                </a:solidFill>
              </a:rPr>
              <a:t>DISEÑO E IMPLEMENTACIÓN DE UN SISTEMA DE TELEOPERACIÓN Y MONITOREO PARA LA ESTACIÓN DE MEDICIÓN DEL GRADO DE ASENTAMIENTO DE SEDIMENTOS Y AGUA (BS&amp;W) DEL PETRÓLEO</a:t>
            </a:r>
            <a:endParaRPr lang="es-ES" sz="1200" b="1" spc="50" dirty="0">
              <a:ln w="11430"/>
              <a:solidFill>
                <a:srgbClr val="FF0000"/>
              </a:solidFill>
              <a:effectLst>
                <a:outerShdw blurRad="76200" dist="50800" dir="5400000" algn="tl" rotWithShape="0">
                  <a:srgbClr val="000000">
                    <a:alpha val="65000"/>
                  </a:srgbClr>
                </a:outerShdw>
              </a:effectLst>
            </a:endParaRPr>
          </a:p>
        </p:txBody>
      </p:sp>
      <p:sp>
        <p:nvSpPr>
          <p:cNvPr id="3" name="2 Marcador de número de diapositiva"/>
          <p:cNvSpPr>
            <a:spLocks noGrp="1"/>
          </p:cNvSpPr>
          <p:nvPr>
            <p:ph type="sldNum" sz="quarter" idx="12"/>
          </p:nvPr>
        </p:nvSpPr>
        <p:spPr/>
        <p:txBody>
          <a:bodyPr/>
          <a:lstStyle/>
          <a:p>
            <a:fld id="{43AF908C-076E-4FB3-8B0D-B1FA4702EDFF}" type="slidenum">
              <a:rPr lang="es-ES" smtClean="0"/>
              <a:t>32</a:t>
            </a:fld>
            <a:endParaRPr lang="es-ES"/>
          </a:p>
        </p:txBody>
      </p:sp>
      <p:sp>
        <p:nvSpPr>
          <p:cNvPr id="7" name="6 Marcador de pie de página"/>
          <p:cNvSpPr>
            <a:spLocks noGrp="1"/>
          </p:cNvSpPr>
          <p:nvPr>
            <p:ph type="ftr" sz="quarter" idx="11"/>
          </p:nvPr>
        </p:nvSpPr>
        <p:spPr>
          <a:xfrm>
            <a:off x="2514600" y="6362700"/>
            <a:ext cx="2895600" cy="365125"/>
          </a:xfrm>
        </p:spPr>
        <p:txBody>
          <a:bodyPr/>
          <a:lstStyle/>
          <a:p>
            <a:r>
              <a:rPr lang="es-ES" dirty="0" smtClean="0"/>
              <a:t>Daniel Terán</a:t>
            </a:r>
            <a:endParaRPr lang="es-ES" dirty="0"/>
          </a:p>
        </p:txBody>
      </p:sp>
      <p:sp>
        <p:nvSpPr>
          <p:cNvPr id="2" name="Rectangle 2"/>
          <p:cNvSpPr>
            <a:spLocks noChangeArrowheads="1"/>
          </p:cNvSpPr>
          <p:nvPr/>
        </p:nvSpPr>
        <p:spPr bwMode="auto">
          <a:xfrm>
            <a:off x="425938" y="1219200"/>
            <a:ext cx="12254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9" name="Diagrama 8"/>
          <p:cNvGraphicFramePr/>
          <p:nvPr>
            <p:extLst>
              <p:ext uri="{D42A27DB-BD31-4B8C-83A1-F6EECF244321}">
                <p14:modId xmlns:p14="http://schemas.microsoft.com/office/powerpoint/2010/main" val="606008052"/>
              </p:ext>
            </p:extLst>
          </p:nvPr>
        </p:nvGraphicFramePr>
        <p:xfrm>
          <a:off x="10732" y="838200"/>
          <a:ext cx="8828468" cy="114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 name="Tabla 4"/>
          <p:cNvGraphicFramePr>
            <a:graphicFrameLocks noGrp="1"/>
          </p:cNvGraphicFramePr>
          <p:nvPr>
            <p:extLst>
              <p:ext uri="{D42A27DB-BD31-4B8C-83A1-F6EECF244321}">
                <p14:modId xmlns:p14="http://schemas.microsoft.com/office/powerpoint/2010/main" val="2079646494"/>
              </p:ext>
            </p:extLst>
          </p:nvPr>
        </p:nvGraphicFramePr>
        <p:xfrm>
          <a:off x="457200" y="2286000"/>
          <a:ext cx="8229600" cy="2682240"/>
        </p:xfrm>
        <a:graphic>
          <a:graphicData uri="http://schemas.openxmlformats.org/drawingml/2006/table">
            <a:tbl>
              <a:tblPr firstRow="1" firstCol="1" bandRow="1">
                <a:tableStyleId>{5C22544A-7EE6-4342-B048-85BDC9FD1C3A}</a:tableStyleId>
              </a:tblPr>
              <a:tblGrid>
                <a:gridCol w="2971800"/>
                <a:gridCol w="1447800"/>
                <a:gridCol w="1752600"/>
                <a:gridCol w="2057400"/>
              </a:tblGrid>
              <a:tr h="361950">
                <a:tc>
                  <a:txBody>
                    <a:bodyPr/>
                    <a:lstStyle/>
                    <a:p>
                      <a:pPr indent="252095" algn="l">
                        <a:lnSpc>
                          <a:spcPct val="150000"/>
                        </a:lnSpc>
                        <a:spcAft>
                          <a:spcPts val="0"/>
                        </a:spcAft>
                      </a:pPr>
                      <a:r>
                        <a:rPr lang="es-EC" sz="1600" dirty="0">
                          <a:effectLst/>
                        </a:rPr>
                        <a:t>Tipo de articulación [Descripción de la articulación]</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600">
                          <a:effectLst/>
                        </a:rPr>
                        <a:t>Tiempo mínimo [ms]</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600">
                          <a:effectLst/>
                        </a:rPr>
                        <a:t>Tiempo máximo [ms]</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600">
                          <a:effectLst/>
                        </a:rPr>
                        <a:t>Valor Promedio [ms]</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87680">
                <a:tc>
                  <a:txBody>
                    <a:bodyPr/>
                    <a:lstStyle/>
                    <a:p>
                      <a:pPr indent="252095" algn="l">
                        <a:lnSpc>
                          <a:spcPct val="150000"/>
                        </a:lnSpc>
                        <a:spcAft>
                          <a:spcPts val="0"/>
                        </a:spcAft>
                      </a:pPr>
                      <a:r>
                        <a:rPr lang="es-EC" sz="1600">
                          <a:effectLst/>
                        </a:rPr>
                        <a:t>Rotacional</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600">
                          <a:effectLst/>
                        </a:rPr>
                        <a:t>2,101</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600">
                          <a:effectLst/>
                        </a:rPr>
                        <a:t>2,987</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600">
                          <a:effectLst/>
                        </a:rPr>
                        <a:t>2,193</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87680">
                <a:tc>
                  <a:txBody>
                    <a:bodyPr/>
                    <a:lstStyle/>
                    <a:p>
                      <a:pPr indent="252095" algn="l">
                        <a:lnSpc>
                          <a:spcPct val="150000"/>
                        </a:lnSpc>
                        <a:spcAft>
                          <a:spcPts val="0"/>
                        </a:spcAft>
                      </a:pPr>
                      <a:r>
                        <a:rPr lang="es-EC" sz="1600">
                          <a:effectLst/>
                        </a:rPr>
                        <a:t>Prismática eje Y</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600">
                          <a:effectLst/>
                        </a:rPr>
                        <a:t>2,099</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600">
                          <a:effectLst/>
                        </a:rPr>
                        <a:t>2,997</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600">
                          <a:effectLst/>
                        </a:rPr>
                        <a:t>2,198</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87680">
                <a:tc>
                  <a:txBody>
                    <a:bodyPr/>
                    <a:lstStyle/>
                    <a:p>
                      <a:pPr indent="252095" algn="l">
                        <a:lnSpc>
                          <a:spcPct val="150000"/>
                        </a:lnSpc>
                        <a:spcAft>
                          <a:spcPts val="0"/>
                        </a:spcAft>
                      </a:pPr>
                      <a:r>
                        <a:rPr lang="es-EC" sz="1600">
                          <a:effectLst/>
                        </a:rPr>
                        <a:t>Prismática eje Z</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600" dirty="0">
                          <a:effectLst/>
                        </a:rPr>
                        <a:t>2,105</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600">
                          <a:effectLst/>
                        </a:rPr>
                        <a:t>3,047</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600">
                          <a:effectLst/>
                        </a:rPr>
                        <a:t>2,194</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87680">
                <a:tc>
                  <a:txBody>
                    <a:bodyPr/>
                    <a:lstStyle/>
                    <a:p>
                      <a:pPr indent="252095" algn="l">
                        <a:lnSpc>
                          <a:spcPct val="150000"/>
                        </a:lnSpc>
                        <a:spcAft>
                          <a:spcPts val="0"/>
                        </a:spcAft>
                      </a:pPr>
                      <a:r>
                        <a:rPr lang="es-EC" sz="1600">
                          <a:effectLst/>
                        </a:rPr>
                        <a:t>Gripper </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600">
                          <a:effectLst/>
                        </a:rPr>
                        <a:t>2,103</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600">
                          <a:effectLst/>
                        </a:rPr>
                        <a:t>3,013</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600" dirty="0">
                          <a:effectLst/>
                        </a:rPr>
                        <a:t>2,199</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48183617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286000" y="76200"/>
            <a:ext cx="6705600" cy="461665"/>
          </a:xfrm>
          <a:prstGeom prst="rect">
            <a:avLst/>
          </a:prstGeom>
        </p:spPr>
        <p:txBody>
          <a:bodyPr wrap="square">
            <a:spAutoFit/>
          </a:bodyPr>
          <a:lstStyle/>
          <a:p>
            <a:pPr algn="ctr"/>
            <a:r>
              <a:rPr lang="es-EC" sz="1200" b="1" dirty="0">
                <a:solidFill>
                  <a:srgbClr val="FF0000"/>
                </a:solidFill>
              </a:rPr>
              <a:t>DISEÑO E IMPLEMENTACIÓN DE UN SISTEMA DE TELEOPERACIÓN Y MONITOREO PARA LA ESTACIÓN DE MEDICIÓN DEL GRADO DE ASENTAMIENTO DE SEDIMENTOS Y AGUA (BS&amp;W) DEL PETRÓLEO</a:t>
            </a:r>
            <a:endParaRPr lang="es-ES" sz="1200" b="1" spc="50" dirty="0">
              <a:ln w="11430"/>
              <a:solidFill>
                <a:srgbClr val="FF0000"/>
              </a:solidFill>
              <a:effectLst>
                <a:outerShdw blurRad="76200" dist="50800" dir="5400000" algn="tl" rotWithShape="0">
                  <a:srgbClr val="000000">
                    <a:alpha val="65000"/>
                  </a:srgbClr>
                </a:outerShdw>
              </a:effectLst>
            </a:endParaRPr>
          </a:p>
        </p:txBody>
      </p:sp>
      <p:sp>
        <p:nvSpPr>
          <p:cNvPr id="3" name="2 Marcador de número de diapositiva"/>
          <p:cNvSpPr>
            <a:spLocks noGrp="1"/>
          </p:cNvSpPr>
          <p:nvPr>
            <p:ph type="sldNum" sz="quarter" idx="12"/>
          </p:nvPr>
        </p:nvSpPr>
        <p:spPr/>
        <p:txBody>
          <a:bodyPr/>
          <a:lstStyle/>
          <a:p>
            <a:fld id="{43AF908C-076E-4FB3-8B0D-B1FA4702EDFF}" type="slidenum">
              <a:rPr lang="es-ES" smtClean="0"/>
              <a:t>33</a:t>
            </a:fld>
            <a:endParaRPr lang="es-ES"/>
          </a:p>
        </p:txBody>
      </p:sp>
      <p:sp>
        <p:nvSpPr>
          <p:cNvPr id="7" name="6 Marcador de pie de página"/>
          <p:cNvSpPr>
            <a:spLocks noGrp="1"/>
          </p:cNvSpPr>
          <p:nvPr>
            <p:ph type="ftr" sz="quarter" idx="11"/>
          </p:nvPr>
        </p:nvSpPr>
        <p:spPr>
          <a:xfrm>
            <a:off x="2514600" y="6362700"/>
            <a:ext cx="2895600" cy="365125"/>
          </a:xfrm>
        </p:spPr>
        <p:txBody>
          <a:bodyPr/>
          <a:lstStyle/>
          <a:p>
            <a:r>
              <a:rPr lang="es-ES" dirty="0" smtClean="0"/>
              <a:t>Daniel Terán</a:t>
            </a:r>
            <a:endParaRPr lang="es-ES" dirty="0"/>
          </a:p>
        </p:txBody>
      </p:sp>
      <p:sp>
        <p:nvSpPr>
          <p:cNvPr id="2" name="Rectangle 2"/>
          <p:cNvSpPr>
            <a:spLocks noChangeArrowheads="1"/>
          </p:cNvSpPr>
          <p:nvPr/>
        </p:nvSpPr>
        <p:spPr bwMode="auto">
          <a:xfrm>
            <a:off x="425938" y="1219200"/>
            <a:ext cx="12254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9" name="Diagrama 8"/>
          <p:cNvGraphicFramePr/>
          <p:nvPr>
            <p:extLst>
              <p:ext uri="{D42A27DB-BD31-4B8C-83A1-F6EECF244321}">
                <p14:modId xmlns:p14="http://schemas.microsoft.com/office/powerpoint/2010/main" val="2119549555"/>
              </p:ext>
            </p:extLst>
          </p:nvPr>
        </p:nvGraphicFramePr>
        <p:xfrm>
          <a:off x="10732" y="838200"/>
          <a:ext cx="8828468" cy="114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8" name="Tabla 7"/>
          <p:cNvGraphicFramePr>
            <a:graphicFrameLocks noGrp="1"/>
          </p:cNvGraphicFramePr>
          <p:nvPr>
            <p:extLst>
              <p:ext uri="{D42A27DB-BD31-4B8C-83A1-F6EECF244321}">
                <p14:modId xmlns:p14="http://schemas.microsoft.com/office/powerpoint/2010/main" val="4080657599"/>
              </p:ext>
            </p:extLst>
          </p:nvPr>
        </p:nvGraphicFramePr>
        <p:xfrm>
          <a:off x="425936" y="2228691"/>
          <a:ext cx="8565663" cy="2682240"/>
        </p:xfrm>
        <a:graphic>
          <a:graphicData uri="http://schemas.openxmlformats.org/drawingml/2006/table">
            <a:tbl>
              <a:tblPr firstRow="1" firstCol="1" bandRow="1">
                <a:tableStyleId>{5C22544A-7EE6-4342-B048-85BDC9FD1C3A}</a:tableStyleId>
              </a:tblPr>
              <a:tblGrid>
                <a:gridCol w="2850538"/>
                <a:gridCol w="2113814"/>
                <a:gridCol w="1772512"/>
                <a:gridCol w="1828799"/>
              </a:tblGrid>
              <a:tr h="361950">
                <a:tc>
                  <a:txBody>
                    <a:bodyPr/>
                    <a:lstStyle/>
                    <a:p>
                      <a:pPr indent="252095" algn="l">
                        <a:lnSpc>
                          <a:spcPct val="150000"/>
                        </a:lnSpc>
                        <a:spcAft>
                          <a:spcPts val="0"/>
                        </a:spcAft>
                      </a:pPr>
                      <a:r>
                        <a:rPr lang="es-EC" sz="1600" dirty="0">
                          <a:effectLst/>
                        </a:rPr>
                        <a:t>Tipo de articulación [Descripción de la articulación]</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600">
                          <a:effectLst/>
                        </a:rPr>
                        <a:t>Tiempo mínimo [ms]</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600" dirty="0">
                          <a:effectLst/>
                        </a:rPr>
                        <a:t>Tiempo máximo [ms]</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600">
                          <a:effectLst/>
                        </a:rPr>
                        <a:t>Valor Promedio [ms]</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87680">
                <a:tc>
                  <a:txBody>
                    <a:bodyPr/>
                    <a:lstStyle/>
                    <a:p>
                      <a:pPr indent="252095" algn="l">
                        <a:lnSpc>
                          <a:spcPct val="150000"/>
                        </a:lnSpc>
                        <a:spcAft>
                          <a:spcPts val="0"/>
                        </a:spcAft>
                      </a:pPr>
                      <a:r>
                        <a:rPr lang="es-EC" sz="1600">
                          <a:effectLst/>
                        </a:rPr>
                        <a:t>Rotacional</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600">
                          <a:effectLst/>
                        </a:rPr>
                        <a:t>0,074</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600">
                          <a:effectLst/>
                        </a:rPr>
                        <a:t>1,041</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600">
                          <a:effectLst/>
                        </a:rPr>
                        <a:t>0,181</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87680">
                <a:tc>
                  <a:txBody>
                    <a:bodyPr/>
                    <a:lstStyle/>
                    <a:p>
                      <a:pPr indent="252095" algn="l">
                        <a:lnSpc>
                          <a:spcPct val="150000"/>
                        </a:lnSpc>
                        <a:spcAft>
                          <a:spcPts val="0"/>
                        </a:spcAft>
                      </a:pPr>
                      <a:r>
                        <a:rPr lang="es-EC" sz="1600">
                          <a:effectLst/>
                        </a:rPr>
                        <a:t>Prismática eje Y</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600">
                          <a:effectLst/>
                        </a:rPr>
                        <a:t>0,075</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600">
                          <a:effectLst/>
                        </a:rPr>
                        <a:t>0,497</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600">
                          <a:effectLst/>
                        </a:rPr>
                        <a:t>0,178</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87680">
                <a:tc>
                  <a:txBody>
                    <a:bodyPr/>
                    <a:lstStyle/>
                    <a:p>
                      <a:pPr indent="252095" algn="l">
                        <a:lnSpc>
                          <a:spcPct val="150000"/>
                        </a:lnSpc>
                        <a:spcAft>
                          <a:spcPts val="0"/>
                        </a:spcAft>
                      </a:pPr>
                      <a:r>
                        <a:rPr lang="es-EC" sz="1600">
                          <a:effectLst/>
                        </a:rPr>
                        <a:t>Prismática eje Z</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600">
                          <a:effectLst/>
                        </a:rPr>
                        <a:t>0,080</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600">
                          <a:effectLst/>
                        </a:rPr>
                        <a:t>0,581</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600">
                          <a:effectLst/>
                        </a:rPr>
                        <a:t>0,177</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87680">
                <a:tc>
                  <a:txBody>
                    <a:bodyPr/>
                    <a:lstStyle/>
                    <a:p>
                      <a:pPr indent="252095" algn="l">
                        <a:lnSpc>
                          <a:spcPct val="150000"/>
                        </a:lnSpc>
                        <a:spcAft>
                          <a:spcPts val="0"/>
                        </a:spcAft>
                      </a:pPr>
                      <a:r>
                        <a:rPr lang="es-EC" sz="1600">
                          <a:effectLst/>
                        </a:rPr>
                        <a:t>Gripper </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600">
                          <a:effectLst/>
                        </a:rPr>
                        <a:t>0,084</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600">
                          <a:effectLst/>
                        </a:rPr>
                        <a:t>0,415</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600" dirty="0">
                          <a:effectLst/>
                        </a:rPr>
                        <a:t>0,180</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58900930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286000" y="76200"/>
            <a:ext cx="6705600" cy="461665"/>
          </a:xfrm>
          <a:prstGeom prst="rect">
            <a:avLst/>
          </a:prstGeom>
        </p:spPr>
        <p:txBody>
          <a:bodyPr wrap="square">
            <a:spAutoFit/>
          </a:bodyPr>
          <a:lstStyle/>
          <a:p>
            <a:pPr algn="ctr"/>
            <a:r>
              <a:rPr lang="es-EC" sz="1200" b="1" dirty="0">
                <a:solidFill>
                  <a:srgbClr val="FF0000"/>
                </a:solidFill>
              </a:rPr>
              <a:t>DISEÑO E IMPLEMENTACIÓN DE UN SISTEMA DE TELEOPERACIÓN Y MONITOREO PARA LA ESTACIÓN DE MEDICIÓN DEL GRADO DE ASENTAMIENTO DE SEDIMENTOS Y AGUA (BS&amp;W) DEL PETRÓLEO</a:t>
            </a:r>
            <a:endParaRPr lang="es-ES" sz="1200" b="1" spc="50" dirty="0">
              <a:ln w="11430"/>
              <a:solidFill>
                <a:srgbClr val="FF0000"/>
              </a:solidFill>
              <a:effectLst>
                <a:outerShdw blurRad="76200" dist="50800" dir="5400000" algn="tl" rotWithShape="0">
                  <a:srgbClr val="000000">
                    <a:alpha val="65000"/>
                  </a:srgbClr>
                </a:outerShdw>
              </a:effectLst>
            </a:endParaRPr>
          </a:p>
        </p:txBody>
      </p:sp>
      <p:sp>
        <p:nvSpPr>
          <p:cNvPr id="3" name="2 Marcador de número de diapositiva"/>
          <p:cNvSpPr>
            <a:spLocks noGrp="1"/>
          </p:cNvSpPr>
          <p:nvPr>
            <p:ph type="sldNum" sz="quarter" idx="12"/>
          </p:nvPr>
        </p:nvSpPr>
        <p:spPr/>
        <p:txBody>
          <a:bodyPr/>
          <a:lstStyle/>
          <a:p>
            <a:fld id="{43AF908C-076E-4FB3-8B0D-B1FA4702EDFF}" type="slidenum">
              <a:rPr lang="es-ES" smtClean="0"/>
              <a:t>34</a:t>
            </a:fld>
            <a:endParaRPr lang="es-ES"/>
          </a:p>
        </p:txBody>
      </p:sp>
      <p:sp>
        <p:nvSpPr>
          <p:cNvPr id="7" name="6 Marcador de pie de página"/>
          <p:cNvSpPr>
            <a:spLocks noGrp="1"/>
          </p:cNvSpPr>
          <p:nvPr>
            <p:ph type="ftr" sz="quarter" idx="11"/>
          </p:nvPr>
        </p:nvSpPr>
        <p:spPr>
          <a:xfrm>
            <a:off x="2514600" y="6362700"/>
            <a:ext cx="2895600" cy="365125"/>
          </a:xfrm>
        </p:spPr>
        <p:txBody>
          <a:bodyPr/>
          <a:lstStyle/>
          <a:p>
            <a:r>
              <a:rPr lang="es-ES" dirty="0" smtClean="0"/>
              <a:t>Daniel Terán</a:t>
            </a:r>
            <a:endParaRPr lang="es-ES" dirty="0"/>
          </a:p>
        </p:txBody>
      </p:sp>
      <p:sp>
        <p:nvSpPr>
          <p:cNvPr id="2" name="Rectangle 2"/>
          <p:cNvSpPr>
            <a:spLocks noChangeArrowheads="1"/>
          </p:cNvSpPr>
          <p:nvPr/>
        </p:nvSpPr>
        <p:spPr bwMode="auto">
          <a:xfrm>
            <a:off x="425938" y="1219200"/>
            <a:ext cx="12254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9" name="Diagrama 8"/>
          <p:cNvGraphicFramePr/>
          <p:nvPr>
            <p:extLst/>
          </p:nvPr>
        </p:nvGraphicFramePr>
        <p:xfrm>
          <a:off x="10732" y="838200"/>
          <a:ext cx="8828468" cy="114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8" name="Tabla 7"/>
          <p:cNvGraphicFramePr>
            <a:graphicFrameLocks noGrp="1"/>
          </p:cNvGraphicFramePr>
          <p:nvPr/>
        </p:nvGraphicFramePr>
        <p:xfrm>
          <a:off x="425936" y="2228691"/>
          <a:ext cx="8565663" cy="2682240"/>
        </p:xfrm>
        <a:graphic>
          <a:graphicData uri="http://schemas.openxmlformats.org/drawingml/2006/table">
            <a:tbl>
              <a:tblPr firstRow="1" firstCol="1" bandRow="1">
                <a:tableStyleId>{5C22544A-7EE6-4342-B048-85BDC9FD1C3A}</a:tableStyleId>
              </a:tblPr>
              <a:tblGrid>
                <a:gridCol w="2850538"/>
                <a:gridCol w="2113814"/>
                <a:gridCol w="1772512"/>
                <a:gridCol w="1828799"/>
              </a:tblGrid>
              <a:tr h="361950">
                <a:tc>
                  <a:txBody>
                    <a:bodyPr/>
                    <a:lstStyle/>
                    <a:p>
                      <a:pPr indent="252095" algn="l">
                        <a:lnSpc>
                          <a:spcPct val="150000"/>
                        </a:lnSpc>
                        <a:spcAft>
                          <a:spcPts val="0"/>
                        </a:spcAft>
                      </a:pPr>
                      <a:r>
                        <a:rPr lang="es-EC" sz="1600" dirty="0">
                          <a:effectLst/>
                        </a:rPr>
                        <a:t>Tipo de articulación [Descripción de la articulación]</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600">
                          <a:effectLst/>
                        </a:rPr>
                        <a:t>Tiempo mínimo [ms]</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600" dirty="0">
                          <a:effectLst/>
                        </a:rPr>
                        <a:t>Tiempo máximo [ms]</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600">
                          <a:effectLst/>
                        </a:rPr>
                        <a:t>Valor Promedio [ms]</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87680">
                <a:tc>
                  <a:txBody>
                    <a:bodyPr/>
                    <a:lstStyle/>
                    <a:p>
                      <a:pPr indent="252095" algn="l">
                        <a:lnSpc>
                          <a:spcPct val="150000"/>
                        </a:lnSpc>
                        <a:spcAft>
                          <a:spcPts val="0"/>
                        </a:spcAft>
                      </a:pPr>
                      <a:r>
                        <a:rPr lang="es-EC" sz="1600">
                          <a:effectLst/>
                        </a:rPr>
                        <a:t>Rotacional</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600">
                          <a:effectLst/>
                        </a:rPr>
                        <a:t>0,074</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600">
                          <a:effectLst/>
                        </a:rPr>
                        <a:t>1,041</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600">
                          <a:effectLst/>
                        </a:rPr>
                        <a:t>0,181</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87680">
                <a:tc>
                  <a:txBody>
                    <a:bodyPr/>
                    <a:lstStyle/>
                    <a:p>
                      <a:pPr indent="252095" algn="l">
                        <a:lnSpc>
                          <a:spcPct val="150000"/>
                        </a:lnSpc>
                        <a:spcAft>
                          <a:spcPts val="0"/>
                        </a:spcAft>
                      </a:pPr>
                      <a:r>
                        <a:rPr lang="es-EC" sz="1600">
                          <a:effectLst/>
                        </a:rPr>
                        <a:t>Prismática eje Y</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600">
                          <a:effectLst/>
                        </a:rPr>
                        <a:t>0,075</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600">
                          <a:effectLst/>
                        </a:rPr>
                        <a:t>0,497</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600">
                          <a:effectLst/>
                        </a:rPr>
                        <a:t>0,178</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87680">
                <a:tc>
                  <a:txBody>
                    <a:bodyPr/>
                    <a:lstStyle/>
                    <a:p>
                      <a:pPr indent="252095" algn="l">
                        <a:lnSpc>
                          <a:spcPct val="150000"/>
                        </a:lnSpc>
                        <a:spcAft>
                          <a:spcPts val="0"/>
                        </a:spcAft>
                      </a:pPr>
                      <a:r>
                        <a:rPr lang="es-EC" sz="1600">
                          <a:effectLst/>
                        </a:rPr>
                        <a:t>Prismática eje Z</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600">
                          <a:effectLst/>
                        </a:rPr>
                        <a:t>0,080</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600">
                          <a:effectLst/>
                        </a:rPr>
                        <a:t>0,581</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600">
                          <a:effectLst/>
                        </a:rPr>
                        <a:t>0,177</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87680">
                <a:tc>
                  <a:txBody>
                    <a:bodyPr/>
                    <a:lstStyle/>
                    <a:p>
                      <a:pPr indent="252095" algn="l">
                        <a:lnSpc>
                          <a:spcPct val="150000"/>
                        </a:lnSpc>
                        <a:spcAft>
                          <a:spcPts val="0"/>
                        </a:spcAft>
                      </a:pPr>
                      <a:r>
                        <a:rPr lang="es-EC" sz="1600">
                          <a:effectLst/>
                        </a:rPr>
                        <a:t>Gripper </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600">
                          <a:effectLst/>
                        </a:rPr>
                        <a:t>0,084</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600">
                          <a:effectLst/>
                        </a:rPr>
                        <a:t>0,415</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600" dirty="0">
                          <a:effectLst/>
                        </a:rPr>
                        <a:t>0,180</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327643067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286000" y="76200"/>
            <a:ext cx="6705600" cy="461665"/>
          </a:xfrm>
          <a:prstGeom prst="rect">
            <a:avLst/>
          </a:prstGeom>
        </p:spPr>
        <p:txBody>
          <a:bodyPr wrap="square">
            <a:spAutoFit/>
          </a:bodyPr>
          <a:lstStyle/>
          <a:p>
            <a:pPr algn="ctr"/>
            <a:r>
              <a:rPr lang="es-EC" sz="1200" b="1" dirty="0">
                <a:solidFill>
                  <a:srgbClr val="FF0000"/>
                </a:solidFill>
              </a:rPr>
              <a:t>DISEÑO E IMPLEMENTACIÓN DE UN SISTEMA DE TELEOPERACIÓN Y MONITOREO PARA LA ESTACIÓN DE MEDICIÓN DEL GRADO DE ASENTAMIENTO DE SEDIMENTOS Y AGUA (BS&amp;W) DEL PETRÓLEO</a:t>
            </a:r>
            <a:endParaRPr lang="es-ES" sz="1200" b="1" spc="50" dirty="0">
              <a:ln w="11430"/>
              <a:solidFill>
                <a:srgbClr val="FF0000"/>
              </a:solidFill>
              <a:effectLst>
                <a:outerShdw blurRad="76200" dist="50800" dir="5400000" algn="tl" rotWithShape="0">
                  <a:srgbClr val="000000">
                    <a:alpha val="65000"/>
                  </a:srgbClr>
                </a:outerShdw>
              </a:effectLst>
            </a:endParaRPr>
          </a:p>
        </p:txBody>
      </p:sp>
      <p:sp>
        <p:nvSpPr>
          <p:cNvPr id="3" name="2 Marcador de número de diapositiva"/>
          <p:cNvSpPr>
            <a:spLocks noGrp="1"/>
          </p:cNvSpPr>
          <p:nvPr>
            <p:ph type="sldNum" sz="quarter" idx="12"/>
          </p:nvPr>
        </p:nvSpPr>
        <p:spPr/>
        <p:txBody>
          <a:bodyPr/>
          <a:lstStyle/>
          <a:p>
            <a:fld id="{43AF908C-076E-4FB3-8B0D-B1FA4702EDFF}" type="slidenum">
              <a:rPr lang="es-ES" smtClean="0"/>
              <a:t>35</a:t>
            </a:fld>
            <a:endParaRPr lang="es-ES"/>
          </a:p>
        </p:txBody>
      </p:sp>
      <p:sp>
        <p:nvSpPr>
          <p:cNvPr id="7" name="6 Marcador de pie de página"/>
          <p:cNvSpPr>
            <a:spLocks noGrp="1"/>
          </p:cNvSpPr>
          <p:nvPr>
            <p:ph type="ftr" sz="quarter" idx="11"/>
          </p:nvPr>
        </p:nvSpPr>
        <p:spPr>
          <a:xfrm>
            <a:off x="2514600" y="6362700"/>
            <a:ext cx="2895600" cy="365125"/>
          </a:xfrm>
        </p:spPr>
        <p:txBody>
          <a:bodyPr/>
          <a:lstStyle/>
          <a:p>
            <a:r>
              <a:rPr lang="es-ES" dirty="0" smtClean="0"/>
              <a:t>Daniel Terán</a:t>
            </a:r>
            <a:endParaRPr lang="es-ES" dirty="0"/>
          </a:p>
        </p:txBody>
      </p:sp>
      <p:sp>
        <p:nvSpPr>
          <p:cNvPr id="2" name="Rectangle 2"/>
          <p:cNvSpPr>
            <a:spLocks noChangeArrowheads="1"/>
          </p:cNvSpPr>
          <p:nvPr/>
        </p:nvSpPr>
        <p:spPr bwMode="auto">
          <a:xfrm>
            <a:off x="425938" y="1219200"/>
            <a:ext cx="12254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9" name="Diagrama 8"/>
          <p:cNvGraphicFramePr/>
          <p:nvPr>
            <p:extLst>
              <p:ext uri="{D42A27DB-BD31-4B8C-83A1-F6EECF244321}">
                <p14:modId xmlns:p14="http://schemas.microsoft.com/office/powerpoint/2010/main" val="3676072751"/>
              </p:ext>
            </p:extLst>
          </p:nvPr>
        </p:nvGraphicFramePr>
        <p:xfrm>
          <a:off x="10732" y="838200"/>
          <a:ext cx="8828468" cy="114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 name="Tabla 4"/>
          <p:cNvGraphicFramePr>
            <a:graphicFrameLocks noGrp="1"/>
          </p:cNvGraphicFramePr>
          <p:nvPr>
            <p:extLst>
              <p:ext uri="{D42A27DB-BD31-4B8C-83A1-F6EECF244321}">
                <p14:modId xmlns:p14="http://schemas.microsoft.com/office/powerpoint/2010/main" val="2093350121"/>
              </p:ext>
            </p:extLst>
          </p:nvPr>
        </p:nvGraphicFramePr>
        <p:xfrm>
          <a:off x="425938" y="2286000"/>
          <a:ext cx="7956062" cy="2197323"/>
        </p:xfrm>
        <a:graphic>
          <a:graphicData uri="http://schemas.openxmlformats.org/drawingml/2006/table">
            <a:tbl>
              <a:tblPr firstRow="1" firstCol="1" bandRow="1">
                <a:tableStyleId>{5C22544A-7EE6-4342-B048-85BDC9FD1C3A}</a:tableStyleId>
              </a:tblPr>
              <a:tblGrid>
                <a:gridCol w="2469662"/>
                <a:gridCol w="1905000"/>
                <a:gridCol w="1905000"/>
                <a:gridCol w="1676400"/>
              </a:tblGrid>
              <a:tr h="1082384">
                <a:tc>
                  <a:txBody>
                    <a:bodyPr/>
                    <a:lstStyle/>
                    <a:p>
                      <a:pPr indent="252095" algn="l">
                        <a:lnSpc>
                          <a:spcPct val="115000"/>
                        </a:lnSpc>
                        <a:spcAft>
                          <a:spcPts val="0"/>
                        </a:spcAft>
                      </a:pPr>
                      <a:r>
                        <a:rPr lang="es-EC" sz="1600" dirty="0">
                          <a:effectLst/>
                        </a:rPr>
                        <a:t>Nombre del Elemento [Descripción del elemento]</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15000"/>
                        </a:lnSpc>
                        <a:spcAft>
                          <a:spcPts val="0"/>
                        </a:spcAft>
                      </a:pPr>
                      <a:r>
                        <a:rPr lang="es-EC" sz="1600">
                          <a:effectLst/>
                        </a:rPr>
                        <a:t>Tiempo mínimo [ms]</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15000"/>
                        </a:lnSpc>
                        <a:spcAft>
                          <a:spcPts val="0"/>
                        </a:spcAft>
                      </a:pPr>
                      <a:r>
                        <a:rPr lang="es-EC" sz="1600">
                          <a:effectLst/>
                        </a:rPr>
                        <a:t>Tiempo máximo [ms]</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15000"/>
                        </a:lnSpc>
                        <a:spcAft>
                          <a:spcPts val="0"/>
                        </a:spcAft>
                      </a:pPr>
                      <a:r>
                        <a:rPr lang="es-EC" sz="1600">
                          <a:effectLst/>
                        </a:rPr>
                        <a:t>Valor Promedio [ms]</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554107">
                <a:tc>
                  <a:txBody>
                    <a:bodyPr/>
                    <a:lstStyle/>
                    <a:p>
                      <a:pPr indent="252095" algn="l">
                        <a:lnSpc>
                          <a:spcPct val="115000"/>
                        </a:lnSpc>
                        <a:spcAft>
                          <a:spcPts val="0"/>
                        </a:spcAft>
                      </a:pPr>
                      <a:r>
                        <a:rPr lang="es-EC" sz="1600" dirty="0">
                          <a:effectLst/>
                        </a:rPr>
                        <a:t>Cámara IP</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15000"/>
                        </a:lnSpc>
                        <a:spcAft>
                          <a:spcPts val="0"/>
                        </a:spcAft>
                      </a:pPr>
                      <a:r>
                        <a:rPr lang="es-EC" sz="1600" dirty="0">
                          <a:effectLst/>
                        </a:rPr>
                        <a:t>1,000</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15000"/>
                        </a:lnSpc>
                        <a:spcAft>
                          <a:spcPts val="0"/>
                        </a:spcAft>
                      </a:pPr>
                      <a:r>
                        <a:rPr lang="es-EC" sz="1600" dirty="0">
                          <a:effectLst/>
                        </a:rPr>
                        <a:t>5,000</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15000"/>
                        </a:lnSpc>
                        <a:spcAft>
                          <a:spcPts val="0"/>
                        </a:spcAft>
                      </a:pPr>
                      <a:r>
                        <a:rPr lang="es-EC" sz="1600">
                          <a:effectLst/>
                        </a:rPr>
                        <a:t>1,940</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97109">
                <a:tc>
                  <a:txBody>
                    <a:bodyPr/>
                    <a:lstStyle/>
                    <a:p>
                      <a:pPr marR="495935" indent="252095" algn="l">
                        <a:lnSpc>
                          <a:spcPct val="115000"/>
                        </a:lnSpc>
                        <a:spcAft>
                          <a:spcPts val="0"/>
                        </a:spcAft>
                      </a:pPr>
                      <a:r>
                        <a:rPr lang="es-EC" sz="1600">
                          <a:effectLst/>
                        </a:rPr>
                        <a:t>Controlador del sistema</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15000"/>
                        </a:lnSpc>
                        <a:spcAft>
                          <a:spcPts val="0"/>
                        </a:spcAft>
                      </a:pPr>
                      <a:r>
                        <a:rPr lang="es-EC" sz="1600">
                          <a:effectLst/>
                        </a:rPr>
                        <a:t>1,000</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15000"/>
                        </a:lnSpc>
                        <a:spcAft>
                          <a:spcPts val="0"/>
                        </a:spcAft>
                      </a:pPr>
                      <a:r>
                        <a:rPr lang="es-EC" sz="1600" dirty="0">
                          <a:effectLst/>
                        </a:rPr>
                        <a:t>7,000</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15000"/>
                        </a:lnSpc>
                        <a:spcAft>
                          <a:spcPts val="0"/>
                        </a:spcAft>
                      </a:pPr>
                      <a:r>
                        <a:rPr lang="es-EC" sz="1600" dirty="0">
                          <a:effectLst/>
                        </a:rPr>
                        <a:t>1,480</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73624397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286000" y="76200"/>
            <a:ext cx="6705600" cy="461665"/>
          </a:xfrm>
          <a:prstGeom prst="rect">
            <a:avLst/>
          </a:prstGeom>
        </p:spPr>
        <p:txBody>
          <a:bodyPr wrap="square">
            <a:spAutoFit/>
          </a:bodyPr>
          <a:lstStyle/>
          <a:p>
            <a:pPr algn="ctr"/>
            <a:r>
              <a:rPr lang="es-EC" sz="1200" b="1" dirty="0">
                <a:solidFill>
                  <a:srgbClr val="FF0000"/>
                </a:solidFill>
              </a:rPr>
              <a:t>DISEÑO E IMPLEMENTACIÓN DE UN SISTEMA DE TELEOPERACIÓN Y MONITOREO PARA LA ESTACIÓN DE MEDICIÓN DEL GRADO DE ASENTAMIENTO DE SEDIMENTOS Y AGUA (BS&amp;W) DEL PETRÓLEO</a:t>
            </a:r>
            <a:endParaRPr lang="es-ES" sz="1200" b="1" spc="50" dirty="0">
              <a:ln w="11430"/>
              <a:solidFill>
                <a:srgbClr val="FF0000"/>
              </a:solidFill>
              <a:effectLst>
                <a:outerShdw blurRad="76200" dist="50800" dir="5400000" algn="tl" rotWithShape="0">
                  <a:srgbClr val="000000">
                    <a:alpha val="65000"/>
                  </a:srgbClr>
                </a:outerShdw>
              </a:effectLst>
            </a:endParaRPr>
          </a:p>
        </p:txBody>
      </p:sp>
      <p:sp>
        <p:nvSpPr>
          <p:cNvPr id="3" name="2 Marcador de número de diapositiva"/>
          <p:cNvSpPr>
            <a:spLocks noGrp="1"/>
          </p:cNvSpPr>
          <p:nvPr>
            <p:ph type="sldNum" sz="quarter" idx="12"/>
          </p:nvPr>
        </p:nvSpPr>
        <p:spPr/>
        <p:txBody>
          <a:bodyPr/>
          <a:lstStyle/>
          <a:p>
            <a:fld id="{43AF908C-076E-4FB3-8B0D-B1FA4702EDFF}" type="slidenum">
              <a:rPr lang="es-ES" smtClean="0"/>
              <a:t>36</a:t>
            </a:fld>
            <a:endParaRPr lang="es-ES"/>
          </a:p>
        </p:txBody>
      </p:sp>
      <p:sp>
        <p:nvSpPr>
          <p:cNvPr id="7" name="6 Marcador de pie de página"/>
          <p:cNvSpPr>
            <a:spLocks noGrp="1"/>
          </p:cNvSpPr>
          <p:nvPr>
            <p:ph type="ftr" sz="quarter" idx="11"/>
          </p:nvPr>
        </p:nvSpPr>
        <p:spPr>
          <a:xfrm>
            <a:off x="2514600" y="6362700"/>
            <a:ext cx="2895600" cy="365125"/>
          </a:xfrm>
        </p:spPr>
        <p:txBody>
          <a:bodyPr/>
          <a:lstStyle/>
          <a:p>
            <a:r>
              <a:rPr lang="es-ES" dirty="0" smtClean="0"/>
              <a:t>Daniel Terán</a:t>
            </a:r>
            <a:endParaRPr lang="es-ES" dirty="0"/>
          </a:p>
        </p:txBody>
      </p:sp>
      <p:sp>
        <p:nvSpPr>
          <p:cNvPr id="2" name="Rectangle 2"/>
          <p:cNvSpPr>
            <a:spLocks noChangeArrowheads="1"/>
          </p:cNvSpPr>
          <p:nvPr/>
        </p:nvSpPr>
        <p:spPr bwMode="auto">
          <a:xfrm>
            <a:off x="425938" y="1219200"/>
            <a:ext cx="12254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9" name="Diagrama 8"/>
          <p:cNvGraphicFramePr/>
          <p:nvPr>
            <p:extLst>
              <p:ext uri="{D42A27DB-BD31-4B8C-83A1-F6EECF244321}">
                <p14:modId xmlns:p14="http://schemas.microsoft.com/office/powerpoint/2010/main" val="2627246116"/>
              </p:ext>
            </p:extLst>
          </p:nvPr>
        </p:nvGraphicFramePr>
        <p:xfrm>
          <a:off x="10732" y="838200"/>
          <a:ext cx="8828468" cy="114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0" name="Imagen 9"/>
          <p:cNvPicPr/>
          <p:nvPr/>
        </p:nvPicPr>
        <p:blipFill>
          <a:blip r:embed="rId7">
            <a:extLst>
              <a:ext uri="{28A0092B-C50C-407E-A947-70E740481C1C}">
                <a14:useLocalDpi xmlns:a14="http://schemas.microsoft.com/office/drawing/2010/main" val="0"/>
              </a:ext>
            </a:extLst>
          </a:blip>
          <a:srcRect/>
          <a:stretch>
            <a:fillRect/>
          </a:stretch>
        </p:blipFill>
        <p:spPr bwMode="auto">
          <a:xfrm>
            <a:off x="425938" y="2133600"/>
            <a:ext cx="5697221" cy="3657600"/>
          </a:xfrm>
          <a:prstGeom prst="rect">
            <a:avLst/>
          </a:prstGeom>
          <a:noFill/>
        </p:spPr>
      </p:pic>
      <p:pic>
        <p:nvPicPr>
          <p:cNvPr id="6" name="Imagen 5"/>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440935" y="2125014"/>
            <a:ext cx="2542079" cy="3755634"/>
          </a:xfrm>
          <a:prstGeom prst="rect">
            <a:avLst/>
          </a:prstGeom>
        </p:spPr>
      </p:pic>
    </p:spTree>
    <p:extLst>
      <p:ext uri="{BB962C8B-B14F-4D97-AF65-F5344CB8AC3E}">
        <p14:creationId xmlns:p14="http://schemas.microsoft.com/office/powerpoint/2010/main" val="413031267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286000" y="76200"/>
            <a:ext cx="6705600" cy="461665"/>
          </a:xfrm>
          <a:prstGeom prst="rect">
            <a:avLst/>
          </a:prstGeom>
        </p:spPr>
        <p:txBody>
          <a:bodyPr wrap="square">
            <a:spAutoFit/>
          </a:bodyPr>
          <a:lstStyle/>
          <a:p>
            <a:pPr algn="ctr"/>
            <a:r>
              <a:rPr lang="es-EC" sz="1200" b="1" dirty="0">
                <a:solidFill>
                  <a:srgbClr val="FF0000"/>
                </a:solidFill>
              </a:rPr>
              <a:t>DISEÑO E IMPLEMENTACIÓN DE UN SISTEMA DE TELEOPERACIÓN Y MONITOREO PARA LA ESTACIÓN DE MEDICIÓN DEL GRADO DE ASENTAMIENTO DE SEDIMENTOS Y AGUA (BS&amp;W) DEL PETRÓLEO</a:t>
            </a:r>
            <a:endParaRPr lang="es-ES" sz="1200" b="1" spc="50" dirty="0">
              <a:ln w="11430"/>
              <a:solidFill>
                <a:srgbClr val="FF0000"/>
              </a:solidFill>
              <a:effectLst>
                <a:outerShdw blurRad="76200" dist="50800" dir="5400000" algn="tl" rotWithShape="0">
                  <a:srgbClr val="000000">
                    <a:alpha val="65000"/>
                  </a:srgbClr>
                </a:outerShdw>
              </a:effectLst>
            </a:endParaRPr>
          </a:p>
        </p:txBody>
      </p:sp>
      <p:sp>
        <p:nvSpPr>
          <p:cNvPr id="3" name="2 Marcador de número de diapositiva"/>
          <p:cNvSpPr>
            <a:spLocks noGrp="1"/>
          </p:cNvSpPr>
          <p:nvPr>
            <p:ph type="sldNum" sz="quarter" idx="12"/>
          </p:nvPr>
        </p:nvSpPr>
        <p:spPr/>
        <p:txBody>
          <a:bodyPr/>
          <a:lstStyle/>
          <a:p>
            <a:fld id="{43AF908C-076E-4FB3-8B0D-B1FA4702EDFF}" type="slidenum">
              <a:rPr lang="es-ES" smtClean="0"/>
              <a:t>37</a:t>
            </a:fld>
            <a:endParaRPr lang="es-ES"/>
          </a:p>
        </p:txBody>
      </p:sp>
      <p:sp>
        <p:nvSpPr>
          <p:cNvPr id="7" name="6 Marcador de pie de página"/>
          <p:cNvSpPr>
            <a:spLocks noGrp="1"/>
          </p:cNvSpPr>
          <p:nvPr>
            <p:ph type="ftr" sz="quarter" idx="11"/>
          </p:nvPr>
        </p:nvSpPr>
        <p:spPr>
          <a:xfrm>
            <a:off x="2514600" y="6362700"/>
            <a:ext cx="2895600" cy="365125"/>
          </a:xfrm>
        </p:spPr>
        <p:txBody>
          <a:bodyPr/>
          <a:lstStyle/>
          <a:p>
            <a:r>
              <a:rPr lang="es-ES" dirty="0" smtClean="0"/>
              <a:t>Daniel Terán</a:t>
            </a:r>
            <a:endParaRPr lang="es-ES" dirty="0"/>
          </a:p>
        </p:txBody>
      </p:sp>
      <p:sp>
        <p:nvSpPr>
          <p:cNvPr id="2" name="Rectangle 2"/>
          <p:cNvSpPr>
            <a:spLocks noChangeArrowheads="1"/>
          </p:cNvSpPr>
          <p:nvPr/>
        </p:nvSpPr>
        <p:spPr bwMode="auto">
          <a:xfrm>
            <a:off x="425938" y="1219200"/>
            <a:ext cx="12254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9" name="Diagrama 8"/>
          <p:cNvGraphicFramePr/>
          <p:nvPr>
            <p:extLst>
              <p:ext uri="{D42A27DB-BD31-4B8C-83A1-F6EECF244321}">
                <p14:modId xmlns:p14="http://schemas.microsoft.com/office/powerpoint/2010/main" val="447988255"/>
              </p:ext>
            </p:extLst>
          </p:nvPr>
        </p:nvGraphicFramePr>
        <p:xfrm>
          <a:off x="10732" y="838200"/>
          <a:ext cx="8828468" cy="114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mc:AlternateContent xmlns:mc="http://schemas.openxmlformats.org/markup-compatibility/2006">
        <mc:Choice xmlns:a14="http://schemas.microsoft.com/office/drawing/2010/main" Requires="a14">
          <p:graphicFrame>
            <p:nvGraphicFramePr>
              <p:cNvPr id="6" name="Tabla 5"/>
              <p:cNvGraphicFramePr>
                <a:graphicFrameLocks noGrp="1"/>
              </p:cNvGraphicFramePr>
              <p:nvPr/>
            </p:nvGraphicFramePr>
            <p:xfrm>
              <a:off x="457200" y="2453227"/>
              <a:ext cx="8229600" cy="2767966"/>
            </p:xfrm>
            <a:graphic>
              <a:graphicData uri="http://schemas.openxmlformats.org/drawingml/2006/table">
                <a:tbl>
                  <a:tblPr firstRow="1" firstCol="1" bandRow="1">
                    <a:tableStyleId>{5C22544A-7EE6-4342-B048-85BDC9FD1C3A}</a:tableStyleId>
                  </a:tblPr>
                  <a:tblGrid>
                    <a:gridCol w="1484620"/>
                    <a:gridCol w="1723278"/>
                    <a:gridCol w="1723278"/>
                    <a:gridCol w="1706819"/>
                    <a:gridCol w="1591605"/>
                  </a:tblGrid>
                  <a:tr h="361950">
                    <a:tc>
                      <a:txBody>
                        <a:bodyPr/>
                        <a:lstStyle/>
                        <a:p>
                          <a:pPr indent="252095" algn="l">
                            <a:lnSpc>
                              <a:spcPct val="150000"/>
                            </a:lnSpc>
                            <a:spcAft>
                              <a:spcPts val="0"/>
                            </a:spcAft>
                          </a:pPr>
                          <a:r>
                            <a:rPr lang="es-EC" sz="1100">
                              <a:effectLst/>
                            </a:rPr>
                            <a:t>Tipo de Articulación [Descripción de la Articulación]</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100">
                              <a:effectLst/>
                            </a:rPr>
                            <a:t>Valores leídos en el HMI. [Grados Hexadecimales o centímetros]</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100">
                              <a:effectLst/>
                            </a:rPr>
                            <a:t>Valor ideal</a:t>
                          </a:r>
                        </a:p>
                        <a:p>
                          <a:pPr indent="252095" algn="l">
                            <a:lnSpc>
                              <a:spcPct val="150000"/>
                            </a:lnSpc>
                            <a:spcAft>
                              <a:spcPts val="0"/>
                            </a:spcAft>
                          </a:pPr>
                          <a:r>
                            <a:rPr lang="es-EC" sz="1100">
                              <a:effectLst/>
                            </a:rPr>
                            <a:t>[Grados Hexadecimales o centímetros]</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100">
                              <a:effectLst/>
                            </a:rPr>
                            <a:t>Error absoluto  </a:t>
                          </a:r>
                          <a14:m>
                            <m:oMath xmlns:m="http://schemas.openxmlformats.org/officeDocument/2006/math">
                              <m:d>
                                <m:dPr>
                                  <m:ctrlPr>
                                    <a:rPr lang="es-EC" sz="900">
                                      <a:effectLst/>
                                    </a:rPr>
                                  </m:ctrlPr>
                                </m:dPr>
                                <m:e>
                                  <m:r>
                                    <a:rPr lang="es-EC" sz="900">
                                      <a:effectLst/>
                                    </a:rPr>
                                    <m:t>𝑽𝒂𝒍𝒐𝒓</m:t>
                                  </m:r>
                                  <m:r>
                                    <a:rPr lang="es-EC" sz="900">
                                      <a:effectLst/>
                                    </a:rPr>
                                    <m:t> </m:t>
                                  </m:r>
                                  <m:r>
                                    <a:rPr lang="es-EC" sz="900">
                                      <a:effectLst/>
                                    </a:rPr>
                                    <m:t>𝒍𝒆</m:t>
                                  </m:r>
                                  <m:r>
                                    <a:rPr lang="es-EC" sz="900">
                                      <a:effectLst/>
                                    </a:rPr>
                                    <m:t>í</m:t>
                                  </m:r>
                                  <m:r>
                                    <a:rPr lang="es-EC" sz="900">
                                      <a:effectLst/>
                                    </a:rPr>
                                    <m:t>𝒅𝒐</m:t>
                                  </m:r>
                                  <m:r>
                                    <a:rPr lang="es-EC" sz="900">
                                      <a:effectLst/>
                                    </a:rPr>
                                    <m:t>−</m:t>
                                  </m:r>
                                  <m:r>
                                    <a:rPr lang="es-EC" sz="900">
                                      <a:effectLst/>
                                    </a:rPr>
                                    <m:t>𝒗𝒂𝒍𝒐𝒓</m:t>
                                  </m:r>
                                  <m:r>
                                    <a:rPr lang="es-EC" sz="900">
                                      <a:effectLst/>
                                    </a:rPr>
                                    <m:t> </m:t>
                                  </m:r>
                                  <m:r>
                                    <a:rPr lang="es-EC" sz="900">
                                      <a:effectLst/>
                                    </a:rPr>
                                    <m:t>𝒓𝒆𝒂𝒍</m:t>
                                  </m:r>
                                </m:e>
                              </m:d>
                            </m:oMath>
                          </a14:m>
                          <a:endParaRPr lang="es-EC" sz="1100">
                            <a:effectLst/>
                          </a:endParaRPr>
                        </a:p>
                        <a:p>
                          <a:pPr indent="252095" algn="l">
                            <a:lnSpc>
                              <a:spcPct val="150000"/>
                            </a:lnSpc>
                            <a:spcAft>
                              <a:spcPts val="0"/>
                            </a:spcAft>
                          </a:pPr>
                          <a:r>
                            <a:rPr lang="es-EC" sz="1100">
                              <a:effectLst/>
                            </a:rPr>
                            <a:t>[adimensional]</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100">
                              <a:effectLst/>
                            </a:rPr>
                            <a:t>Error relativo</a:t>
                          </a:r>
                        </a:p>
                        <a:p>
                          <a:pPr indent="252095" algn="l">
                            <a:lnSpc>
                              <a:spcPct val="150000"/>
                            </a:lnSpc>
                            <a:spcAft>
                              <a:spcPts val="0"/>
                            </a:spcAft>
                          </a:pPr>
                          <a14:m>
                            <m:oMath xmlns:m="http://schemas.openxmlformats.org/officeDocument/2006/math">
                              <m:d>
                                <m:dPr>
                                  <m:ctrlPr>
                                    <a:rPr lang="es-EC" sz="1000">
                                      <a:effectLst/>
                                    </a:rPr>
                                  </m:ctrlPr>
                                </m:dPr>
                                <m:e>
                                  <m:f>
                                    <m:fPr>
                                      <m:ctrlPr>
                                        <a:rPr lang="es-EC" sz="1000">
                                          <a:effectLst/>
                                        </a:rPr>
                                      </m:ctrlPr>
                                    </m:fPr>
                                    <m:num>
                                      <m:r>
                                        <a:rPr lang="es-EC" sz="1000">
                                          <a:effectLst/>
                                        </a:rPr>
                                        <m:t>𝑬𝒓𝒓𝒐𝒓</m:t>
                                      </m:r>
                                      <m:r>
                                        <a:rPr lang="es-EC" sz="1000">
                                          <a:effectLst/>
                                        </a:rPr>
                                        <m:t> </m:t>
                                      </m:r>
                                      <m:r>
                                        <a:rPr lang="es-EC" sz="1000">
                                          <a:effectLst/>
                                        </a:rPr>
                                        <m:t>𝒂𝒃𝒔𝒐𝒍𝒖𝒕𝒐</m:t>
                                      </m:r>
                                    </m:num>
                                    <m:den>
                                      <m:r>
                                        <a:rPr lang="es-EC" sz="1000">
                                          <a:effectLst/>
                                        </a:rPr>
                                        <m:t>𝑽𝒂𝒍𝒐𝒓</m:t>
                                      </m:r>
                                      <m:r>
                                        <a:rPr lang="es-EC" sz="1000">
                                          <a:effectLst/>
                                        </a:rPr>
                                        <m:t> </m:t>
                                      </m:r>
                                      <m:r>
                                        <a:rPr lang="es-EC" sz="1000">
                                          <a:effectLst/>
                                        </a:rPr>
                                        <m:t>𝒊𝒅𝒆𝒂𝒍</m:t>
                                      </m:r>
                                    </m:den>
                                  </m:f>
                                  <m:r>
                                    <a:rPr lang="es-EC" sz="1000">
                                      <a:effectLst/>
                                    </a:rPr>
                                    <m:t>∗</m:t>
                                  </m:r>
                                  <m:r>
                                    <a:rPr lang="es-EC" sz="1000">
                                      <a:effectLst/>
                                    </a:rPr>
                                    <m:t>𝟏𝟎𝟎</m:t>
                                  </m:r>
                                  <m:r>
                                    <a:rPr lang="es-EC" sz="1000">
                                      <a:effectLst/>
                                    </a:rPr>
                                    <m:t>%</m:t>
                                  </m:r>
                                </m:e>
                              </m:d>
                            </m:oMath>
                          </a14:m>
                          <a:r>
                            <a:rPr lang="es-EC" sz="1000">
                              <a:effectLst/>
                            </a:rPr>
                            <a:t> </a:t>
                          </a:r>
                          <a:endParaRPr lang="es-EC" sz="1100">
                            <a:effectLst/>
                          </a:endParaRPr>
                        </a:p>
                        <a:p>
                          <a:pPr indent="252095" algn="l">
                            <a:lnSpc>
                              <a:spcPct val="150000"/>
                            </a:lnSpc>
                            <a:spcAft>
                              <a:spcPts val="0"/>
                            </a:spcAft>
                          </a:pPr>
                          <a:r>
                            <a:rPr lang="es-EC" sz="1100">
                              <a:effectLst/>
                            </a:rPr>
                            <a:t>[porcentual]</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192405">
                    <a:tc>
                      <a:txBody>
                        <a:bodyPr/>
                        <a:lstStyle/>
                        <a:p>
                          <a:pPr indent="252095" algn="l">
                            <a:lnSpc>
                              <a:spcPct val="150000"/>
                            </a:lnSpc>
                            <a:spcAft>
                              <a:spcPts val="0"/>
                            </a:spcAft>
                          </a:pPr>
                          <a:r>
                            <a:rPr lang="es-EC" sz="1100">
                              <a:effectLst/>
                            </a:rPr>
                            <a:t>Rotacional</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100">
                              <a:effectLst/>
                            </a:rPr>
                            <a:t>235,04</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100">
                              <a:effectLst/>
                            </a:rPr>
                            <a:t>234,67</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100">
                              <a:effectLst/>
                            </a:rPr>
                            <a:t>0,37</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100">
                              <a:effectLst/>
                            </a:rPr>
                            <a:t>0,16</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505460">
                    <a:tc>
                      <a:txBody>
                        <a:bodyPr/>
                        <a:lstStyle/>
                        <a:p>
                          <a:pPr indent="252095" algn="l">
                            <a:lnSpc>
                              <a:spcPct val="150000"/>
                            </a:lnSpc>
                            <a:spcAft>
                              <a:spcPts val="0"/>
                            </a:spcAft>
                          </a:pPr>
                          <a:r>
                            <a:rPr lang="es-EC" sz="1100">
                              <a:effectLst/>
                            </a:rPr>
                            <a:t>Prismática eje Y</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100">
                              <a:effectLst/>
                            </a:rPr>
                            <a:t>7,00</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100">
                              <a:effectLst/>
                            </a:rPr>
                            <a:t>6,96</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100">
                              <a:effectLst/>
                            </a:rPr>
                            <a:t>0,06</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100">
                              <a:effectLst/>
                            </a:rPr>
                            <a:t>0,86</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505460">
                    <a:tc>
                      <a:txBody>
                        <a:bodyPr/>
                        <a:lstStyle/>
                        <a:p>
                          <a:pPr indent="252095" algn="l">
                            <a:lnSpc>
                              <a:spcPct val="150000"/>
                            </a:lnSpc>
                            <a:spcAft>
                              <a:spcPts val="0"/>
                            </a:spcAft>
                          </a:pPr>
                          <a:r>
                            <a:rPr lang="es-EC" sz="1100">
                              <a:effectLst/>
                            </a:rPr>
                            <a:t>Prismática eje Z</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100">
                              <a:effectLst/>
                            </a:rPr>
                            <a:t>7,11</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100">
                              <a:effectLst/>
                            </a:rPr>
                            <a:t>7,12</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100">
                              <a:effectLst/>
                            </a:rPr>
                            <a:t>0,04</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100">
                              <a:effectLst/>
                            </a:rPr>
                            <a:t>0,56</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83870">
                    <a:tc>
                      <a:txBody>
                        <a:bodyPr/>
                        <a:lstStyle/>
                        <a:p>
                          <a:pPr indent="252095" algn="l">
                            <a:lnSpc>
                              <a:spcPct val="150000"/>
                            </a:lnSpc>
                            <a:spcAft>
                              <a:spcPts val="0"/>
                            </a:spcAft>
                          </a:pPr>
                          <a:r>
                            <a:rPr lang="es-EC" sz="1100">
                              <a:effectLst/>
                            </a:rPr>
                            <a:t>Gripper </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100">
                              <a:effectLst/>
                            </a:rPr>
                            <a:t>0,94</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100">
                              <a:effectLst/>
                            </a:rPr>
                            <a:t>0,95</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100">
                              <a:effectLst/>
                            </a:rPr>
                            <a:t>0,01</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tabLst>
                              <a:tab pos="533400" algn="l"/>
                            </a:tabLst>
                          </a:pPr>
                          <a:r>
                            <a:rPr lang="es-EC" sz="1100" dirty="0">
                              <a:effectLst/>
                            </a:rPr>
                            <a:t>0,37	</a:t>
                          </a:r>
                          <a:endParaRPr lang="es-EC"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mc:Choice>
        <mc:Fallback>
          <p:graphicFrame>
            <p:nvGraphicFramePr>
              <p:cNvPr id="6" name="Tabla 5"/>
              <p:cNvGraphicFramePr>
                <a:graphicFrameLocks noGrp="1"/>
              </p:cNvGraphicFramePr>
              <p:nvPr/>
            </p:nvGraphicFramePr>
            <p:xfrm>
              <a:off x="457200" y="2453227"/>
              <a:ext cx="8229600" cy="2767966"/>
            </p:xfrm>
            <a:graphic>
              <a:graphicData uri="http://schemas.openxmlformats.org/drawingml/2006/table">
                <a:tbl>
                  <a:tblPr firstRow="1" firstCol="1" bandRow="1">
                    <a:tableStyleId>{5C22544A-7EE6-4342-B048-85BDC9FD1C3A}</a:tableStyleId>
                  </a:tblPr>
                  <a:tblGrid>
                    <a:gridCol w="1484620"/>
                    <a:gridCol w="1723278"/>
                    <a:gridCol w="1723278"/>
                    <a:gridCol w="1706819"/>
                    <a:gridCol w="1591605"/>
                  </a:tblGrid>
                  <a:tr h="1047687">
                    <a:tc>
                      <a:txBody>
                        <a:bodyPr/>
                        <a:lstStyle/>
                        <a:p>
                          <a:pPr indent="252095" algn="l">
                            <a:lnSpc>
                              <a:spcPct val="150000"/>
                            </a:lnSpc>
                            <a:spcAft>
                              <a:spcPts val="0"/>
                            </a:spcAft>
                          </a:pPr>
                          <a:r>
                            <a:rPr lang="es-EC" sz="1100">
                              <a:effectLst/>
                            </a:rPr>
                            <a:t>Tipo de Articulación [Descripción de la Articulación]</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100">
                              <a:effectLst/>
                            </a:rPr>
                            <a:t>Valores leídos en el HMI. [Grados Hexadecimales o centímetros]</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100">
                              <a:effectLst/>
                            </a:rPr>
                            <a:t>Valor ideal</a:t>
                          </a:r>
                        </a:p>
                        <a:p>
                          <a:pPr indent="252095" algn="l">
                            <a:lnSpc>
                              <a:spcPct val="150000"/>
                            </a:lnSpc>
                            <a:spcAft>
                              <a:spcPts val="0"/>
                            </a:spcAft>
                          </a:pPr>
                          <a:r>
                            <a:rPr lang="es-EC" sz="1100">
                              <a:effectLst/>
                            </a:rPr>
                            <a:t>[Grados Hexadecimales o centímetros]</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endParaRPr lang="es-EC"/>
                        </a:p>
                      </a:txBody>
                      <a:tcPr marL="68580" marR="68580" marT="0" marB="0">
                        <a:blipFill rotWithShape="0">
                          <a:blip r:embed="rId7"/>
                          <a:stretch>
                            <a:fillRect l="-289643" t="-15698" r="-95000" b="-165698"/>
                          </a:stretch>
                        </a:blipFill>
                      </a:tcPr>
                    </a:tc>
                    <a:tc>
                      <a:txBody>
                        <a:bodyPr/>
                        <a:lstStyle/>
                        <a:p>
                          <a:endParaRPr lang="es-EC"/>
                        </a:p>
                      </a:txBody>
                      <a:tcPr marL="68580" marR="68580" marT="0" marB="0">
                        <a:blipFill rotWithShape="0">
                          <a:blip r:embed="rId7"/>
                          <a:stretch>
                            <a:fillRect l="-418008" t="-15698" r="-1916" b="-165698"/>
                          </a:stretch>
                        </a:blipFill>
                      </a:tcPr>
                    </a:tc>
                  </a:tr>
                  <a:tr h="225489">
                    <a:tc>
                      <a:txBody>
                        <a:bodyPr/>
                        <a:lstStyle/>
                        <a:p>
                          <a:pPr indent="252095" algn="l">
                            <a:lnSpc>
                              <a:spcPct val="150000"/>
                            </a:lnSpc>
                            <a:spcAft>
                              <a:spcPts val="0"/>
                            </a:spcAft>
                          </a:pPr>
                          <a:r>
                            <a:rPr lang="es-EC" sz="1100">
                              <a:effectLst/>
                            </a:rPr>
                            <a:t>Rotacional</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100">
                              <a:effectLst/>
                            </a:rPr>
                            <a:t>235,04</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100">
                              <a:effectLst/>
                            </a:rPr>
                            <a:t>234,67</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100">
                              <a:effectLst/>
                            </a:rPr>
                            <a:t>0,37</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100">
                              <a:effectLst/>
                            </a:rPr>
                            <a:t>0,16</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505460">
                    <a:tc>
                      <a:txBody>
                        <a:bodyPr/>
                        <a:lstStyle/>
                        <a:p>
                          <a:pPr indent="252095" algn="l">
                            <a:lnSpc>
                              <a:spcPct val="150000"/>
                            </a:lnSpc>
                            <a:spcAft>
                              <a:spcPts val="0"/>
                            </a:spcAft>
                          </a:pPr>
                          <a:r>
                            <a:rPr lang="es-EC" sz="1100">
                              <a:effectLst/>
                            </a:rPr>
                            <a:t>Prismática eje Y</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100">
                              <a:effectLst/>
                            </a:rPr>
                            <a:t>7,00</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100">
                              <a:effectLst/>
                            </a:rPr>
                            <a:t>6,96</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100">
                              <a:effectLst/>
                            </a:rPr>
                            <a:t>0,06</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100">
                              <a:effectLst/>
                            </a:rPr>
                            <a:t>0,86</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505460">
                    <a:tc>
                      <a:txBody>
                        <a:bodyPr/>
                        <a:lstStyle/>
                        <a:p>
                          <a:pPr indent="252095" algn="l">
                            <a:lnSpc>
                              <a:spcPct val="150000"/>
                            </a:lnSpc>
                            <a:spcAft>
                              <a:spcPts val="0"/>
                            </a:spcAft>
                          </a:pPr>
                          <a:r>
                            <a:rPr lang="es-EC" sz="1100">
                              <a:effectLst/>
                            </a:rPr>
                            <a:t>Prismática eje Z</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100">
                              <a:effectLst/>
                            </a:rPr>
                            <a:t>7,11</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100">
                              <a:effectLst/>
                            </a:rPr>
                            <a:t>7,12</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100">
                              <a:effectLst/>
                            </a:rPr>
                            <a:t>0,04</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100">
                              <a:effectLst/>
                            </a:rPr>
                            <a:t>0,56</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83870">
                    <a:tc>
                      <a:txBody>
                        <a:bodyPr/>
                        <a:lstStyle/>
                        <a:p>
                          <a:pPr indent="252095" algn="l">
                            <a:lnSpc>
                              <a:spcPct val="150000"/>
                            </a:lnSpc>
                            <a:spcAft>
                              <a:spcPts val="0"/>
                            </a:spcAft>
                          </a:pPr>
                          <a:r>
                            <a:rPr lang="es-EC" sz="1100">
                              <a:effectLst/>
                            </a:rPr>
                            <a:t>Gripper </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100">
                              <a:effectLst/>
                            </a:rPr>
                            <a:t>0,94</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100">
                              <a:effectLst/>
                            </a:rPr>
                            <a:t>0,95</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pPr>
                          <a:r>
                            <a:rPr lang="es-EC" sz="1100">
                              <a:effectLst/>
                            </a:rPr>
                            <a:t>0,01</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50000"/>
                            </a:lnSpc>
                            <a:spcAft>
                              <a:spcPts val="0"/>
                            </a:spcAft>
                            <a:tabLst>
                              <a:tab pos="533400" algn="l"/>
                            </a:tabLst>
                          </a:pPr>
                          <a:r>
                            <a:rPr lang="es-EC" sz="1100" dirty="0">
                              <a:effectLst/>
                            </a:rPr>
                            <a:t>0,37	</a:t>
                          </a:r>
                          <a:endParaRPr lang="es-EC"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mc:Fallback>
      </mc:AlternateContent>
    </p:spTree>
    <p:extLst>
      <p:ext uri="{BB962C8B-B14F-4D97-AF65-F5344CB8AC3E}">
        <p14:creationId xmlns:p14="http://schemas.microsoft.com/office/powerpoint/2010/main" val="197113460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286000" y="76200"/>
            <a:ext cx="6705600" cy="461665"/>
          </a:xfrm>
          <a:prstGeom prst="rect">
            <a:avLst/>
          </a:prstGeom>
        </p:spPr>
        <p:txBody>
          <a:bodyPr wrap="square">
            <a:spAutoFit/>
          </a:bodyPr>
          <a:lstStyle/>
          <a:p>
            <a:pPr algn="ctr"/>
            <a:r>
              <a:rPr lang="es-EC" sz="1200" b="1" dirty="0">
                <a:solidFill>
                  <a:srgbClr val="FF0000"/>
                </a:solidFill>
              </a:rPr>
              <a:t>DISEÑO E IMPLEMENTACIÓN DE UN SISTEMA DE TELEOPERACIÓN Y MONITOREO PARA LA ESTACIÓN DE MEDICIÓN DEL GRADO DE ASENTAMIENTO DE SEDIMENTOS Y AGUA (BS&amp;W) DEL PETRÓLEO</a:t>
            </a:r>
            <a:endParaRPr lang="es-ES" sz="1200" b="1" spc="50" dirty="0">
              <a:ln w="11430"/>
              <a:solidFill>
                <a:srgbClr val="FF0000"/>
              </a:solidFill>
              <a:effectLst>
                <a:outerShdw blurRad="76200" dist="50800" dir="5400000" algn="tl" rotWithShape="0">
                  <a:srgbClr val="000000">
                    <a:alpha val="65000"/>
                  </a:srgbClr>
                </a:outerShdw>
              </a:effectLst>
            </a:endParaRPr>
          </a:p>
        </p:txBody>
      </p:sp>
      <p:sp>
        <p:nvSpPr>
          <p:cNvPr id="3" name="2 Marcador de número de diapositiva"/>
          <p:cNvSpPr>
            <a:spLocks noGrp="1"/>
          </p:cNvSpPr>
          <p:nvPr>
            <p:ph type="sldNum" sz="quarter" idx="12"/>
          </p:nvPr>
        </p:nvSpPr>
        <p:spPr/>
        <p:txBody>
          <a:bodyPr/>
          <a:lstStyle/>
          <a:p>
            <a:fld id="{43AF908C-076E-4FB3-8B0D-B1FA4702EDFF}" type="slidenum">
              <a:rPr lang="es-ES" smtClean="0"/>
              <a:t>38</a:t>
            </a:fld>
            <a:endParaRPr lang="es-ES"/>
          </a:p>
        </p:txBody>
      </p:sp>
      <p:sp>
        <p:nvSpPr>
          <p:cNvPr id="7" name="6 Marcador de pie de página"/>
          <p:cNvSpPr>
            <a:spLocks noGrp="1"/>
          </p:cNvSpPr>
          <p:nvPr>
            <p:ph type="ftr" sz="quarter" idx="11"/>
          </p:nvPr>
        </p:nvSpPr>
        <p:spPr>
          <a:xfrm>
            <a:off x="2514600" y="6362700"/>
            <a:ext cx="2895600" cy="365125"/>
          </a:xfrm>
        </p:spPr>
        <p:txBody>
          <a:bodyPr/>
          <a:lstStyle/>
          <a:p>
            <a:r>
              <a:rPr lang="es-ES" dirty="0" smtClean="0"/>
              <a:t>Daniel Terán</a:t>
            </a:r>
            <a:endParaRPr lang="es-ES" dirty="0"/>
          </a:p>
        </p:txBody>
      </p:sp>
      <p:sp>
        <p:nvSpPr>
          <p:cNvPr id="2" name="Rectangle 2"/>
          <p:cNvSpPr>
            <a:spLocks noChangeArrowheads="1"/>
          </p:cNvSpPr>
          <p:nvPr/>
        </p:nvSpPr>
        <p:spPr bwMode="auto">
          <a:xfrm>
            <a:off x="425938" y="1219200"/>
            <a:ext cx="12254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9" name="Diagrama 8"/>
          <p:cNvGraphicFramePr/>
          <p:nvPr>
            <p:extLst/>
          </p:nvPr>
        </p:nvGraphicFramePr>
        <p:xfrm>
          <a:off x="10732" y="838200"/>
          <a:ext cx="8828468" cy="114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 name="Imagen 7"/>
          <p:cNvPicPr/>
          <p:nvPr/>
        </p:nvPicPr>
        <p:blipFill>
          <a:blip r:embed="rId7">
            <a:extLst>
              <a:ext uri="{28A0092B-C50C-407E-A947-70E740481C1C}">
                <a14:useLocalDpi xmlns:a14="http://schemas.microsoft.com/office/drawing/2010/main" val="0"/>
              </a:ext>
            </a:extLst>
          </a:blip>
          <a:srcRect/>
          <a:stretch>
            <a:fillRect/>
          </a:stretch>
        </p:blipFill>
        <p:spPr bwMode="auto">
          <a:xfrm>
            <a:off x="228600" y="2086377"/>
            <a:ext cx="5486400" cy="3578246"/>
          </a:xfrm>
          <a:prstGeom prst="rect">
            <a:avLst/>
          </a:prstGeom>
          <a:noFill/>
        </p:spPr>
      </p:pic>
      <p:pic>
        <p:nvPicPr>
          <p:cNvPr id="6" name="Imagen 5"/>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096000" y="2112135"/>
            <a:ext cx="2442366" cy="3599275"/>
          </a:xfrm>
          <a:prstGeom prst="rect">
            <a:avLst/>
          </a:prstGeom>
        </p:spPr>
      </p:pic>
    </p:spTree>
    <p:extLst>
      <p:ext uri="{BB962C8B-B14F-4D97-AF65-F5344CB8AC3E}">
        <p14:creationId xmlns:p14="http://schemas.microsoft.com/office/powerpoint/2010/main" val="60310188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286000" y="76200"/>
            <a:ext cx="6705600" cy="461665"/>
          </a:xfrm>
          <a:prstGeom prst="rect">
            <a:avLst/>
          </a:prstGeom>
        </p:spPr>
        <p:txBody>
          <a:bodyPr wrap="square">
            <a:spAutoFit/>
          </a:bodyPr>
          <a:lstStyle/>
          <a:p>
            <a:pPr algn="ctr"/>
            <a:r>
              <a:rPr lang="es-EC" sz="1200" b="1" dirty="0">
                <a:solidFill>
                  <a:srgbClr val="FF0000"/>
                </a:solidFill>
              </a:rPr>
              <a:t>DISEÑO E IMPLEMENTACIÓN DE UN SISTEMA DE TELEOPERACIÓN Y MONITOREO PARA LA ESTACIÓN DE MEDICIÓN DEL GRADO DE ASENTAMIENTO DE SEDIMENTOS Y AGUA (BS&amp;W) DEL PETRÓLEO</a:t>
            </a:r>
            <a:endParaRPr lang="es-ES" sz="1200" b="1" spc="50" dirty="0">
              <a:ln w="11430"/>
              <a:solidFill>
                <a:srgbClr val="FF0000"/>
              </a:solidFill>
              <a:effectLst>
                <a:outerShdw blurRad="76200" dist="50800" dir="5400000" algn="tl" rotWithShape="0">
                  <a:srgbClr val="000000">
                    <a:alpha val="65000"/>
                  </a:srgbClr>
                </a:outerShdw>
              </a:effectLst>
            </a:endParaRPr>
          </a:p>
        </p:txBody>
      </p:sp>
      <p:sp>
        <p:nvSpPr>
          <p:cNvPr id="3" name="2 Marcador de número de diapositiva"/>
          <p:cNvSpPr>
            <a:spLocks noGrp="1"/>
          </p:cNvSpPr>
          <p:nvPr>
            <p:ph type="sldNum" sz="quarter" idx="12"/>
          </p:nvPr>
        </p:nvSpPr>
        <p:spPr/>
        <p:txBody>
          <a:bodyPr/>
          <a:lstStyle/>
          <a:p>
            <a:fld id="{43AF908C-076E-4FB3-8B0D-B1FA4702EDFF}" type="slidenum">
              <a:rPr lang="es-ES" smtClean="0"/>
              <a:t>39</a:t>
            </a:fld>
            <a:endParaRPr lang="es-ES"/>
          </a:p>
        </p:txBody>
      </p:sp>
      <p:sp>
        <p:nvSpPr>
          <p:cNvPr id="7" name="6 Marcador de pie de página"/>
          <p:cNvSpPr>
            <a:spLocks noGrp="1"/>
          </p:cNvSpPr>
          <p:nvPr>
            <p:ph type="ftr" sz="quarter" idx="11"/>
          </p:nvPr>
        </p:nvSpPr>
        <p:spPr>
          <a:xfrm>
            <a:off x="2514600" y="6362700"/>
            <a:ext cx="2895600" cy="365125"/>
          </a:xfrm>
        </p:spPr>
        <p:txBody>
          <a:bodyPr/>
          <a:lstStyle/>
          <a:p>
            <a:r>
              <a:rPr lang="es-ES" dirty="0" smtClean="0"/>
              <a:t>Daniel Terán</a:t>
            </a:r>
            <a:endParaRPr lang="es-ES" dirty="0"/>
          </a:p>
        </p:txBody>
      </p:sp>
      <p:sp>
        <p:nvSpPr>
          <p:cNvPr id="2" name="Rectangle 2"/>
          <p:cNvSpPr>
            <a:spLocks noChangeArrowheads="1"/>
          </p:cNvSpPr>
          <p:nvPr/>
        </p:nvSpPr>
        <p:spPr bwMode="auto">
          <a:xfrm>
            <a:off x="425938" y="1219200"/>
            <a:ext cx="122545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9" name="Diagrama 8"/>
          <p:cNvGraphicFramePr/>
          <p:nvPr>
            <p:extLst/>
          </p:nvPr>
        </p:nvGraphicFramePr>
        <p:xfrm>
          <a:off x="10732" y="838200"/>
          <a:ext cx="8828468" cy="114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 name="Tabla 4"/>
          <p:cNvGraphicFramePr>
            <a:graphicFrameLocks noGrp="1"/>
          </p:cNvGraphicFramePr>
          <p:nvPr/>
        </p:nvGraphicFramePr>
        <p:xfrm>
          <a:off x="425938" y="2286000"/>
          <a:ext cx="7956062" cy="2197323"/>
        </p:xfrm>
        <a:graphic>
          <a:graphicData uri="http://schemas.openxmlformats.org/drawingml/2006/table">
            <a:tbl>
              <a:tblPr firstRow="1" firstCol="1" bandRow="1">
                <a:tableStyleId>{5C22544A-7EE6-4342-B048-85BDC9FD1C3A}</a:tableStyleId>
              </a:tblPr>
              <a:tblGrid>
                <a:gridCol w="2469662"/>
                <a:gridCol w="1905000"/>
                <a:gridCol w="1905000"/>
                <a:gridCol w="1676400"/>
              </a:tblGrid>
              <a:tr h="1082384">
                <a:tc>
                  <a:txBody>
                    <a:bodyPr/>
                    <a:lstStyle/>
                    <a:p>
                      <a:pPr indent="252095" algn="l">
                        <a:lnSpc>
                          <a:spcPct val="115000"/>
                        </a:lnSpc>
                        <a:spcAft>
                          <a:spcPts val="0"/>
                        </a:spcAft>
                      </a:pPr>
                      <a:r>
                        <a:rPr lang="es-EC" sz="1600" dirty="0">
                          <a:effectLst/>
                        </a:rPr>
                        <a:t>Nombre del Elemento [Descripción del elemento]</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15000"/>
                        </a:lnSpc>
                        <a:spcAft>
                          <a:spcPts val="0"/>
                        </a:spcAft>
                      </a:pPr>
                      <a:r>
                        <a:rPr lang="es-EC" sz="1600">
                          <a:effectLst/>
                        </a:rPr>
                        <a:t>Tiempo mínimo [ms]</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15000"/>
                        </a:lnSpc>
                        <a:spcAft>
                          <a:spcPts val="0"/>
                        </a:spcAft>
                      </a:pPr>
                      <a:r>
                        <a:rPr lang="es-EC" sz="1600">
                          <a:effectLst/>
                        </a:rPr>
                        <a:t>Tiempo máximo [ms]</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15000"/>
                        </a:lnSpc>
                        <a:spcAft>
                          <a:spcPts val="0"/>
                        </a:spcAft>
                      </a:pPr>
                      <a:r>
                        <a:rPr lang="es-EC" sz="1600">
                          <a:effectLst/>
                        </a:rPr>
                        <a:t>Valor Promedio [ms]</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554107">
                <a:tc>
                  <a:txBody>
                    <a:bodyPr/>
                    <a:lstStyle/>
                    <a:p>
                      <a:pPr indent="252095" algn="l">
                        <a:lnSpc>
                          <a:spcPct val="115000"/>
                        </a:lnSpc>
                        <a:spcAft>
                          <a:spcPts val="0"/>
                        </a:spcAft>
                      </a:pPr>
                      <a:r>
                        <a:rPr lang="es-EC" sz="1600" dirty="0">
                          <a:effectLst/>
                        </a:rPr>
                        <a:t>Cámara IP</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15000"/>
                        </a:lnSpc>
                        <a:spcAft>
                          <a:spcPts val="0"/>
                        </a:spcAft>
                      </a:pPr>
                      <a:r>
                        <a:rPr lang="es-EC" sz="1600" dirty="0">
                          <a:effectLst/>
                        </a:rPr>
                        <a:t>1,000</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15000"/>
                        </a:lnSpc>
                        <a:spcAft>
                          <a:spcPts val="0"/>
                        </a:spcAft>
                      </a:pPr>
                      <a:r>
                        <a:rPr lang="es-EC" sz="1600" dirty="0">
                          <a:effectLst/>
                        </a:rPr>
                        <a:t>5,000</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15000"/>
                        </a:lnSpc>
                        <a:spcAft>
                          <a:spcPts val="0"/>
                        </a:spcAft>
                      </a:pPr>
                      <a:r>
                        <a:rPr lang="es-EC" sz="1600">
                          <a:effectLst/>
                        </a:rPr>
                        <a:t>1,940</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97109">
                <a:tc>
                  <a:txBody>
                    <a:bodyPr/>
                    <a:lstStyle/>
                    <a:p>
                      <a:pPr marR="495935" indent="252095" algn="l">
                        <a:lnSpc>
                          <a:spcPct val="115000"/>
                        </a:lnSpc>
                        <a:spcAft>
                          <a:spcPts val="0"/>
                        </a:spcAft>
                      </a:pPr>
                      <a:r>
                        <a:rPr lang="es-EC" sz="1600">
                          <a:effectLst/>
                        </a:rPr>
                        <a:t>Controlador del sistema</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15000"/>
                        </a:lnSpc>
                        <a:spcAft>
                          <a:spcPts val="0"/>
                        </a:spcAft>
                      </a:pPr>
                      <a:r>
                        <a:rPr lang="es-EC" sz="1600">
                          <a:effectLst/>
                        </a:rPr>
                        <a:t>1,000</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15000"/>
                        </a:lnSpc>
                        <a:spcAft>
                          <a:spcPts val="0"/>
                        </a:spcAft>
                      </a:pPr>
                      <a:r>
                        <a:rPr lang="es-EC" sz="1600" dirty="0">
                          <a:effectLst/>
                        </a:rPr>
                        <a:t>7,000</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l">
                        <a:lnSpc>
                          <a:spcPct val="115000"/>
                        </a:lnSpc>
                        <a:spcAft>
                          <a:spcPts val="0"/>
                        </a:spcAft>
                      </a:pPr>
                      <a:r>
                        <a:rPr lang="es-EC" sz="1600" dirty="0">
                          <a:effectLst/>
                        </a:rPr>
                        <a:t>1,480</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73428932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286000" y="76200"/>
            <a:ext cx="6705600" cy="461665"/>
          </a:xfrm>
          <a:prstGeom prst="rect">
            <a:avLst/>
          </a:prstGeom>
        </p:spPr>
        <p:txBody>
          <a:bodyPr wrap="square">
            <a:spAutoFit/>
          </a:bodyPr>
          <a:lstStyle/>
          <a:p>
            <a:pPr algn="ctr"/>
            <a:r>
              <a:rPr lang="es-EC" sz="1200" b="1" dirty="0">
                <a:solidFill>
                  <a:srgbClr val="FF0000"/>
                </a:solidFill>
              </a:rPr>
              <a:t>DISEÑO E IMPLEMENTACIÓN DE UN SISTEMA DE TELEOPERACIÓN Y MONITOREO PARA LA ESTACIÓN DE MEDICIÓN DEL GRADO DE ASENTAMIENTO DE SEDIMENTOS Y AGUA (BS&amp;W) DEL PETRÓLEO</a:t>
            </a:r>
            <a:endParaRPr lang="es-ES" sz="1200" b="1" spc="50" dirty="0">
              <a:ln w="11430"/>
              <a:solidFill>
                <a:srgbClr val="FF0000"/>
              </a:solidFill>
              <a:effectLst>
                <a:outerShdw blurRad="76200" dist="50800" dir="5400000" algn="tl" rotWithShape="0">
                  <a:srgbClr val="000000">
                    <a:alpha val="65000"/>
                  </a:srgbClr>
                </a:outerShdw>
              </a:effectLst>
            </a:endParaRPr>
          </a:p>
        </p:txBody>
      </p:sp>
      <p:sp>
        <p:nvSpPr>
          <p:cNvPr id="3" name="2 Marcador de número de diapositiva"/>
          <p:cNvSpPr>
            <a:spLocks noGrp="1"/>
          </p:cNvSpPr>
          <p:nvPr>
            <p:ph type="sldNum" sz="quarter" idx="12"/>
          </p:nvPr>
        </p:nvSpPr>
        <p:spPr/>
        <p:txBody>
          <a:bodyPr/>
          <a:lstStyle/>
          <a:p>
            <a:fld id="{43AF908C-076E-4FB3-8B0D-B1FA4702EDFF}" type="slidenum">
              <a:rPr lang="es-ES" smtClean="0"/>
              <a:t>4</a:t>
            </a:fld>
            <a:endParaRPr lang="es-ES"/>
          </a:p>
        </p:txBody>
      </p:sp>
      <p:sp>
        <p:nvSpPr>
          <p:cNvPr id="7" name="6 Marcador de pie de página"/>
          <p:cNvSpPr>
            <a:spLocks noGrp="1"/>
          </p:cNvSpPr>
          <p:nvPr>
            <p:ph type="ftr" sz="quarter" idx="11"/>
          </p:nvPr>
        </p:nvSpPr>
        <p:spPr>
          <a:xfrm>
            <a:off x="2514600" y="6362700"/>
            <a:ext cx="2895600" cy="365125"/>
          </a:xfrm>
        </p:spPr>
        <p:txBody>
          <a:bodyPr/>
          <a:lstStyle/>
          <a:p>
            <a:r>
              <a:rPr lang="es-ES" dirty="0" smtClean="0"/>
              <a:t>Daniel Terán</a:t>
            </a:r>
            <a:endParaRPr lang="es-ES" dirty="0"/>
          </a:p>
        </p:txBody>
      </p:sp>
      <p:graphicFrame>
        <p:nvGraphicFramePr>
          <p:cNvPr id="8" name="Diagrama 7"/>
          <p:cNvGraphicFramePr/>
          <p:nvPr>
            <p:extLst>
              <p:ext uri="{D42A27DB-BD31-4B8C-83A1-F6EECF244321}">
                <p14:modId xmlns:p14="http://schemas.microsoft.com/office/powerpoint/2010/main" val="3878855492"/>
              </p:ext>
            </p:extLst>
          </p:nvPr>
        </p:nvGraphicFramePr>
        <p:xfrm>
          <a:off x="2667000" y="2819400"/>
          <a:ext cx="3581400" cy="762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6 Marcador de pie de página"/>
          <p:cNvSpPr txBox="1">
            <a:spLocks/>
          </p:cNvSpPr>
          <p:nvPr/>
        </p:nvSpPr>
        <p:spPr>
          <a:xfrm>
            <a:off x="2667000" y="6515100"/>
            <a:ext cx="28956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S" smtClean="0"/>
              <a:t>Daniel Terán</a:t>
            </a:r>
            <a:endParaRPr lang="es-ES" dirty="0"/>
          </a:p>
        </p:txBody>
      </p:sp>
    </p:spTree>
    <p:extLst>
      <p:ext uri="{BB962C8B-B14F-4D97-AF65-F5344CB8AC3E}">
        <p14:creationId xmlns:p14="http://schemas.microsoft.com/office/powerpoint/2010/main" val="42806882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286000" y="76200"/>
            <a:ext cx="6705600" cy="461665"/>
          </a:xfrm>
          <a:prstGeom prst="rect">
            <a:avLst/>
          </a:prstGeom>
        </p:spPr>
        <p:txBody>
          <a:bodyPr wrap="square">
            <a:spAutoFit/>
          </a:bodyPr>
          <a:lstStyle/>
          <a:p>
            <a:pPr algn="ctr"/>
            <a:r>
              <a:rPr lang="es-EC" sz="1200" b="1" dirty="0">
                <a:solidFill>
                  <a:srgbClr val="FF0000"/>
                </a:solidFill>
              </a:rPr>
              <a:t>DISEÑO E IMPLEMENTACIÓN DE UN SISTEMA DE TELEOPERACIÓN Y MONITOREO PARA LA ESTACIÓN DE MEDICIÓN DEL GRADO DE ASENTAMIENTO DE SEDIMENTOS Y AGUA (BS&amp;W) DEL PETRÓLEO</a:t>
            </a:r>
            <a:endParaRPr lang="es-ES" sz="1200" b="1" spc="50" dirty="0">
              <a:ln w="11430"/>
              <a:solidFill>
                <a:srgbClr val="FF0000"/>
              </a:solidFill>
              <a:effectLst>
                <a:outerShdw blurRad="76200" dist="50800" dir="5400000" algn="tl" rotWithShape="0">
                  <a:srgbClr val="000000">
                    <a:alpha val="65000"/>
                  </a:srgbClr>
                </a:outerShdw>
              </a:effectLst>
            </a:endParaRPr>
          </a:p>
        </p:txBody>
      </p:sp>
      <p:sp>
        <p:nvSpPr>
          <p:cNvPr id="3" name="2 Marcador de número de diapositiva"/>
          <p:cNvSpPr>
            <a:spLocks noGrp="1"/>
          </p:cNvSpPr>
          <p:nvPr>
            <p:ph type="sldNum" sz="quarter" idx="12"/>
          </p:nvPr>
        </p:nvSpPr>
        <p:spPr/>
        <p:txBody>
          <a:bodyPr/>
          <a:lstStyle/>
          <a:p>
            <a:fld id="{43AF908C-076E-4FB3-8B0D-B1FA4702EDFF}" type="slidenum">
              <a:rPr lang="es-ES" smtClean="0"/>
              <a:t>40</a:t>
            </a:fld>
            <a:endParaRPr lang="es-ES"/>
          </a:p>
        </p:txBody>
      </p:sp>
      <p:sp>
        <p:nvSpPr>
          <p:cNvPr id="7" name="6 Marcador de pie de página"/>
          <p:cNvSpPr>
            <a:spLocks noGrp="1"/>
          </p:cNvSpPr>
          <p:nvPr>
            <p:ph type="ftr" sz="quarter" idx="11"/>
          </p:nvPr>
        </p:nvSpPr>
        <p:spPr>
          <a:xfrm>
            <a:off x="2514600" y="6362700"/>
            <a:ext cx="2895600" cy="365125"/>
          </a:xfrm>
        </p:spPr>
        <p:txBody>
          <a:bodyPr/>
          <a:lstStyle/>
          <a:p>
            <a:r>
              <a:rPr lang="es-ES" dirty="0" smtClean="0"/>
              <a:t>Daniel Terán</a:t>
            </a:r>
            <a:endParaRPr lang="es-ES" dirty="0"/>
          </a:p>
        </p:txBody>
      </p:sp>
      <p:graphicFrame>
        <p:nvGraphicFramePr>
          <p:cNvPr id="8" name="Diagrama 7"/>
          <p:cNvGraphicFramePr/>
          <p:nvPr>
            <p:extLst>
              <p:ext uri="{D42A27DB-BD31-4B8C-83A1-F6EECF244321}">
                <p14:modId xmlns:p14="http://schemas.microsoft.com/office/powerpoint/2010/main" val="4293699637"/>
              </p:ext>
            </p:extLst>
          </p:nvPr>
        </p:nvGraphicFramePr>
        <p:xfrm>
          <a:off x="1066800" y="2590800"/>
          <a:ext cx="7620000" cy="838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4267450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286000" y="76200"/>
            <a:ext cx="6705600" cy="461665"/>
          </a:xfrm>
          <a:prstGeom prst="rect">
            <a:avLst/>
          </a:prstGeom>
        </p:spPr>
        <p:txBody>
          <a:bodyPr wrap="square">
            <a:spAutoFit/>
          </a:bodyPr>
          <a:lstStyle/>
          <a:p>
            <a:pPr algn="ctr"/>
            <a:r>
              <a:rPr lang="es-EC" sz="1200" b="1" dirty="0">
                <a:solidFill>
                  <a:srgbClr val="FF0000"/>
                </a:solidFill>
              </a:rPr>
              <a:t>DISEÑO E IMPLEMENTACIÓN DE UN SISTEMA DE TELEOPERACIÓN Y MONITOREO PARA LA ESTACIÓN DE MEDICIÓN DEL GRADO DE ASENTAMIENTO DE SEDIMENTOS Y AGUA (BS&amp;W) DEL PETRÓLEO</a:t>
            </a:r>
            <a:endParaRPr lang="es-ES" sz="1200" b="1" spc="50" dirty="0">
              <a:ln w="11430"/>
              <a:solidFill>
                <a:srgbClr val="FF0000"/>
              </a:solidFill>
              <a:effectLst>
                <a:outerShdw blurRad="76200" dist="50800" dir="5400000" algn="tl" rotWithShape="0">
                  <a:srgbClr val="000000">
                    <a:alpha val="65000"/>
                  </a:srgbClr>
                </a:outerShdw>
              </a:effectLst>
            </a:endParaRPr>
          </a:p>
        </p:txBody>
      </p:sp>
      <p:sp>
        <p:nvSpPr>
          <p:cNvPr id="3" name="2 Marcador de número de diapositiva"/>
          <p:cNvSpPr>
            <a:spLocks noGrp="1"/>
          </p:cNvSpPr>
          <p:nvPr>
            <p:ph type="sldNum" sz="quarter" idx="12"/>
          </p:nvPr>
        </p:nvSpPr>
        <p:spPr/>
        <p:txBody>
          <a:bodyPr/>
          <a:lstStyle/>
          <a:p>
            <a:fld id="{43AF908C-076E-4FB3-8B0D-B1FA4702EDFF}" type="slidenum">
              <a:rPr lang="es-ES" smtClean="0"/>
              <a:t>41</a:t>
            </a:fld>
            <a:endParaRPr lang="es-ES"/>
          </a:p>
        </p:txBody>
      </p:sp>
      <p:sp>
        <p:nvSpPr>
          <p:cNvPr id="7" name="6 Marcador de pie de página"/>
          <p:cNvSpPr>
            <a:spLocks noGrp="1"/>
          </p:cNvSpPr>
          <p:nvPr>
            <p:ph type="ftr" sz="quarter" idx="11"/>
          </p:nvPr>
        </p:nvSpPr>
        <p:spPr>
          <a:xfrm>
            <a:off x="2514600" y="6362700"/>
            <a:ext cx="2895600" cy="365125"/>
          </a:xfrm>
        </p:spPr>
        <p:txBody>
          <a:bodyPr/>
          <a:lstStyle/>
          <a:p>
            <a:r>
              <a:rPr lang="es-ES" dirty="0" smtClean="0"/>
              <a:t>Daniel Terán</a:t>
            </a:r>
            <a:endParaRPr lang="es-ES" dirty="0"/>
          </a:p>
        </p:txBody>
      </p:sp>
      <p:graphicFrame>
        <p:nvGraphicFramePr>
          <p:cNvPr id="5" name="Diagrama 4"/>
          <p:cNvGraphicFramePr/>
          <p:nvPr>
            <p:extLst>
              <p:ext uri="{D42A27DB-BD31-4B8C-83A1-F6EECF244321}">
                <p14:modId xmlns:p14="http://schemas.microsoft.com/office/powerpoint/2010/main" val="3985941498"/>
              </p:ext>
            </p:extLst>
          </p:nvPr>
        </p:nvGraphicFramePr>
        <p:xfrm>
          <a:off x="304800" y="537864"/>
          <a:ext cx="8534400" cy="517713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836071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286000" y="76200"/>
            <a:ext cx="6705600" cy="461665"/>
          </a:xfrm>
          <a:prstGeom prst="rect">
            <a:avLst/>
          </a:prstGeom>
        </p:spPr>
        <p:txBody>
          <a:bodyPr wrap="square">
            <a:spAutoFit/>
          </a:bodyPr>
          <a:lstStyle/>
          <a:p>
            <a:pPr algn="ctr"/>
            <a:r>
              <a:rPr lang="es-EC" sz="1200" b="1" dirty="0">
                <a:solidFill>
                  <a:srgbClr val="FF0000"/>
                </a:solidFill>
              </a:rPr>
              <a:t>DISEÑO E IMPLEMENTACIÓN DE UN SISTEMA DE TELEOPERACIÓN Y MONITOREO PARA LA ESTACIÓN DE MEDICIÓN DEL GRADO DE ASENTAMIENTO DE SEDIMENTOS Y AGUA (BS&amp;W) DEL PETRÓLEO</a:t>
            </a:r>
            <a:endParaRPr lang="es-ES" sz="1200" b="1" spc="50" dirty="0">
              <a:ln w="11430"/>
              <a:solidFill>
                <a:srgbClr val="FF0000"/>
              </a:solidFill>
              <a:effectLst>
                <a:outerShdw blurRad="76200" dist="50800" dir="5400000" algn="tl" rotWithShape="0">
                  <a:srgbClr val="000000">
                    <a:alpha val="65000"/>
                  </a:srgbClr>
                </a:outerShdw>
              </a:effectLst>
            </a:endParaRPr>
          </a:p>
        </p:txBody>
      </p:sp>
      <p:sp>
        <p:nvSpPr>
          <p:cNvPr id="3" name="2 Marcador de número de diapositiva"/>
          <p:cNvSpPr>
            <a:spLocks noGrp="1"/>
          </p:cNvSpPr>
          <p:nvPr>
            <p:ph type="sldNum" sz="quarter" idx="12"/>
          </p:nvPr>
        </p:nvSpPr>
        <p:spPr/>
        <p:txBody>
          <a:bodyPr/>
          <a:lstStyle/>
          <a:p>
            <a:fld id="{43AF908C-076E-4FB3-8B0D-B1FA4702EDFF}" type="slidenum">
              <a:rPr lang="es-ES" smtClean="0"/>
              <a:t>42</a:t>
            </a:fld>
            <a:endParaRPr lang="es-ES"/>
          </a:p>
        </p:txBody>
      </p:sp>
      <p:sp>
        <p:nvSpPr>
          <p:cNvPr id="7" name="6 Marcador de pie de página"/>
          <p:cNvSpPr>
            <a:spLocks noGrp="1"/>
          </p:cNvSpPr>
          <p:nvPr>
            <p:ph type="ftr" sz="quarter" idx="11"/>
          </p:nvPr>
        </p:nvSpPr>
        <p:spPr>
          <a:xfrm>
            <a:off x="2514600" y="6362700"/>
            <a:ext cx="2895600" cy="365125"/>
          </a:xfrm>
        </p:spPr>
        <p:txBody>
          <a:bodyPr/>
          <a:lstStyle/>
          <a:p>
            <a:r>
              <a:rPr lang="es-ES" dirty="0" smtClean="0"/>
              <a:t>Daniel Terán</a:t>
            </a:r>
            <a:endParaRPr lang="es-ES" dirty="0"/>
          </a:p>
        </p:txBody>
      </p:sp>
      <p:graphicFrame>
        <p:nvGraphicFramePr>
          <p:cNvPr id="5" name="Diagrama 4"/>
          <p:cNvGraphicFramePr/>
          <p:nvPr>
            <p:extLst>
              <p:ext uri="{D42A27DB-BD31-4B8C-83A1-F6EECF244321}">
                <p14:modId xmlns:p14="http://schemas.microsoft.com/office/powerpoint/2010/main" val="4289538193"/>
              </p:ext>
            </p:extLst>
          </p:nvPr>
        </p:nvGraphicFramePr>
        <p:xfrm>
          <a:off x="0" y="838200"/>
          <a:ext cx="8991600" cy="495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39890992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286000" y="76200"/>
            <a:ext cx="6705600" cy="461665"/>
          </a:xfrm>
          <a:prstGeom prst="rect">
            <a:avLst/>
          </a:prstGeom>
        </p:spPr>
        <p:txBody>
          <a:bodyPr wrap="square">
            <a:spAutoFit/>
          </a:bodyPr>
          <a:lstStyle/>
          <a:p>
            <a:pPr algn="ctr"/>
            <a:r>
              <a:rPr lang="es-EC" sz="1200" b="1" dirty="0">
                <a:solidFill>
                  <a:srgbClr val="FF0000"/>
                </a:solidFill>
              </a:rPr>
              <a:t>DISEÑO E IMPLEMENTACIÓN DE UN SISTEMA DE TELEOPERACIÓN Y MONITOREO PARA LA ESTACIÓN DE MEDICIÓN DEL GRADO DE ASENTAMIENTO DE SEDIMENTOS Y AGUA (BS&amp;W) DEL PETRÓLEO</a:t>
            </a:r>
            <a:endParaRPr lang="es-ES" sz="1200" b="1" spc="50" dirty="0">
              <a:ln w="11430"/>
              <a:solidFill>
                <a:srgbClr val="FF0000"/>
              </a:solidFill>
              <a:effectLst>
                <a:outerShdw blurRad="76200" dist="50800" dir="5400000" algn="tl" rotWithShape="0">
                  <a:srgbClr val="000000">
                    <a:alpha val="65000"/>
                  </a:srgbClr>
                </a:outerShdw>
              </a:effectLst>
            </a:endParaRPr>
          </a:p>
        </p:txBody>
      </p:sp>
      <p:sp>
        <p:nvSpPr>
          <p:cNvPr id="3" name="2 Marcador de número de diapositiva"/>
          <p:cNvSpPr>
            <a:spLocks noGrp="1"/>
          </p:cNvSpPr>
          <p:nvPr>
            <p:ph type="sldNum" sz="quarter" idx="12"/>
          </p:nvPr>
        </p:nvSpPr>
        <p:spPr/>
        <p:txBody>
          <a:bodyPr/>
          <a:lstStyle/>
          <a:p>
            <a:fld id="{43AF908C-076E-4FB3-8B0D-B1FA4702EDFF}" type="slidenum">
              <a:rPr lang="es-ES" smtClean="0"/>
              <a:t>43</a:t>
            </a:fld>
            <a:endParaRPr lang="es-ES"/>
          </a:p>
        </p:txBody>
      </p:sp>
      <p:sp>
        <p:nvSpPr>
          <p:cNvPr id="7" name="6 Marcador de pie de página"/>
          <p:cNvSpPr>
            <a:spLocks noGrp="1"/>
          </p:cNvSpPr>
          <p:nvPr>
            <p:ph type="ftr" sz="quarter" idx="11"/>
          </p:nvPr>
        </p:nvSpPr>
        <p:spPr>
          <a:xfrm>
            <a:off x="2514600" y="6362700"/>
            <a:ext cx="2895600" cy="365125"/>
          </a:xfrm>
        </p:spPr>
        <p:txBody>
          <a:bodyPr/>
          <a:lstStyle/>
          <a:p>
            <a:r>
              <a:rPr lang="es-ES" dirty="0" smtClean="0"/>
              <a:t>Daniel Terán</a:t>
            </a:r>
            <a:endParaRPr lang="es-ES" dirty="0"/>
          </a:p>
        </p:txBody>
      </p:sp>
      <p:graphicFrame>
        <p:nvGraphicFramePr>
          <p:cNvPr id="6" name="Diagrama 5"/>
          <p:cNvGraphicFramePr/>
          <p:nvPr>
            <p:extLst>
              <p:ext uri="{D42A27DB-BD31-4B8C-83A1-F6EECF244321}">
                <p14:modId xmlns:p14="http://schemas.microsoft.com/office/powerpoint/2010/main" val="664698314"/>
              </p:ext>
            </p:extLst>
          </p:nvPr>
        </p:nvGraphicFramePr>
        <p:xfrm>
          <a:off x="228600" y="762000"/>
          <a:ext cx="84582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0292746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286000" y="76200"/>
            <a:ext cx="6705600" cy="461665"/>
          </a:xfrm>
          <a:prstGeom prst="rect">
            <a:avLst/>
          </a:prstGeom>
        </p:spPr>
        <p:txBody>
          <a:bodyPr wrap="square">
            <a:spAutoFit/>
          </a:bodyPr>
          <a:lstStyle/>
          <a:p>
            <a:pPr algn="ctr"/>
            <a:r>
              <a:rPr lang="es-EC" sz="1200" b="1" dirty="0">
                <a:solidFill>
                  <a:srgbClr val="FF0000"/>
                </a:solidFill>
              </a:rPr>
              <a:t>DISEÑO E IMPLEMENTACIÓN DE UN SISTEMA DE TELEOPERACIÓN Y MONITOREO PARA LA ESTACIÓN DE MEDICIÓN DEL GRADO DE ASENTAMIENTO DE SEDIMENTOS Y AGUA (BS&amp;W) DEL PETRÓLEO</a:t>
            </a:r>
            <a:endParaRPr lang="es-ES" sz="1200" b="1" spc="50" dirty="0">
              <a:ln w="11430"/>
              <a:solidFill>
                <a:srgbClr val="FF0000"/>
              </a:solidFill>
              <a:effectLst>
                <a:outerShdw blurRad="76200" dist="50800" dir="5400000" algn="tl" rotWithShape="0">
                  <a:srgbClr val="000000">
                    <a:alpha val="65000"/>
                  </a:srgbClr>
                </a:outerShdw>
              </a:effectLst>
            </a:endParaRPr>
          </a:p>
        </p:txBody>
      </p:sp>
      <p:sp>
        <p:nvSpPr>
          <p:cNvPr id="3" name="2 Marcador de número de diapositiva"/>
          <p:cNvSpPr>
            <a:spLocks noGrp="1"/>
          </p:cNvSpPr>
          <p:nvPr>
            <p:ph type="sldNum" sz="quarter" idx="12"/>
          </p:nvPr>
        </p:nvSpPr>
        <p:spPr/>
        <p:txBody>
          <a:bodyPr/>
          <a:lstStyle/>
          <a:p>
            <a:fld id="{43AF908C-076E-4FB3-8B0D-B1FA4702EDFF}" type="slidenum">
              <a:rPr lang="es-ES" smtClean="0"/>
              <a:t>44</a:t>
            </a:fld>
            <a:endParaRPr lang="es-ES"/>
          </a:p>
        </p:txBody>
      </p:sp>
      <p:sp>
        <p:nvSpPr>
          <p:cNvPr id="7" name="6 Marcador de pie de página"/>
          <p:cNvSpPr>
            <a:spLocks noGrp="1"/>
          </p:cNvSpPr>
          <p:nvPr>
            <p:ph type="ftr" sz="quarter" idx="11"/>
          </p:nvPr>
        </p:nvSpPr>
        <p:spPr>
          <a:xfrm>
            <a:off x="2514600" y="6362700"/>
            <a:ext cx="2895600" cy="365125"/>
          </a:xfrm>
        </p:spPr>
        <p:txBody>
          <a:bodyPr/>
          <a:lstStyle/>
          <a:p>
            <a:r>
              <a:rPr lang="es-ES" dirty="0" smtClean="0"/>
              <a:t>Daniel Terán</a:t>
            </a:r>
            <a:endParaRPr lang="es-ES" dirty="0"/>
          </a:p>
        </p:txBody>
      </p:sp>
      <p:graphicFrame>
        <p:nvGraphicFramePr>
          <p:cNvPr id="6" name="Diagrama 5"/>
          <p:cNvGraphicFramePr/>
          <p:nvPr>
            <p:extLst>
              <p:ext uri="{D42A27DB-BD31-4B8C-83A1-F6EECF244321}">
                <p14:modId xmlns:p14="http://schemas.microsoft.com/office/powerpoint/2010/main" val="2586626923"/>
              </p:ext>
            </p:extLst>
          </p:nvPr>
        </p:nvGraphicFramePr>
        <p:xfrm>
          <a:off x="228600" y="762000"/>
          <a:ext cx="84582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15604027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286000" y="21770"/>
            <a:ext cx="6705600" cy="584775"/>
          </a:xfrm>
          <a:prstGeom prst="rect">
            <a:avLst/>
          </a:prstGeom>
        </p:spPr>
        <p:txBody>
          <a:bodyPr wrap="square">
            <a:spAutoFit/>
          </a:bodyPr>
          <a:lstStyle/>
          <a:p>
            <a:pPr algn="ctr"/>
            <a:r>
              <a:rPr lang="en-US" sz="3200" b="1" spc="50" dirty="0" err="1">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Formato</a:t>
            </a:r>
            <a:r>
              <a:rPr lang="en-US"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a:t>
            </a:r>
            <a:r>
              <a:rPr lang="en-US" sz="3200" b="1" spc="50" dirty="0" err="1">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ara</a:t>
            </a:r>
            <a:r>
              <a:rPr lang="en-US"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a:t>
            </a:r>
            <a:r>
              <a:rPr lang="en-US" sz="3200" b="1" spc="50" dirty="0" err="1">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resentaciónes</a:t>
            </a:r>
            <a:r>
              <a:rPr lang="en-US"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PPT</a:t>
            </a:r>
            <a:endParaRPr lang="es-ES"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aphicFrame>
        <p:nvGraphicFramePr>
          <p:cNvPr id="5" name="4 Diagrama"/>
          <p:cNvGraphicFramePr/>
          <p:nvPr>
            <p:extLst>
              <p:ext uri="{D42A27DB-BD31-4B8C-83A1-F6EECF244321}">
                <p14:modId xmlns:p14="http://schemas.microsoft.com/office/powerpoint/2010/main" val="297142337"/>
              </p:ext>
            </p:extLst>
          </p:nvPr>
        </p:nvGraphicFramePr>
        <p:xfrm>
          <a:off x="228600" y="762000"/>
          <a:ext cx="83820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5 Marcador de número de diapositiva"/>
          <p:cNvSpPr>
            <a:spLocks noGrp="1"/>
          </p:cNvSpPr>
          <p:nvPr>
            <p:ph type="sldNum" sz="quarter" idx="12"/>
          </p:nvPr>
        </p:nvSpPr>
        <p:spPr/>
        <p:txBody>
          <a:bodyPr/>
          <a:lstStyle/>
          <a:p>
            <a:fld id="{43AF908C-076E-4FB3-8B0D-B1FA4702EDFF}" type="slidenum">
              <a:rPr lang="es-ES" smtClean="0"/>
              <a:t>45</a:t>
            </a:fld>
            <a:endParaRPr lang="es-ES"/>
          </a:p>
        </p:txBody>
      </p:sp>
      <p:sp>
        <p:nvSpPr>
          <p:cNvPr id="7" name="6 Marcador de pie de página"/>
          <p:cNvSpPr>
            <a:spLocks noGrp="1"/>
          </p:cNvSpPr>
          <p:nvPr>
            <p:ph type="ftr" sz="quarter" idx="11"/>
          </p:nvPr>
        </p:nvSpPr>
        <p:spPr>
          <a:xfrm>
            <a:off x="2514600" y="6362700"/>
            <a:ext cx="2895600" cy="365125"/>
          </a:xfrm>
        </p:spPr>
        <p:txBody>
          <a:bodyPr/>
          <a:lstStyle/>
          <a:p>
            <a:r>
              <a:rPr lang="es-ES" dirty="0" smtClean="0"/>
              <a:t>Daniel Terán</a:t>
            </a:r>
            <a:endParaRPr lang="es-ES" dirty="0"/>
          </a:p>
        </p:txBody>
      </p:sp>
    </p:spTree>
    <p:extLst>
      <p:ext uri="{BB962C8B-B14F-4D97-AF65-F5344CB8AC3E}">
        <p14:creationId xmlns:p14="http://schemas.microsoft.com/office/powerpoint/2010/main" val="23597979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286000" y="76200"/>
            <a:ext cx="6705600" cy="461665"/>
          </a:xfrm>
          <a:prstGeom prst="rect">
            <a:avLst/>
          </a:prstGeom>
        </p:spPr>
        <p:txBody>
          <a:bodyPr wrap="square">
            <a:spAutoFit/>
          </a:bodyPr>
          <a:lstStyle/>
          <a:p>
            <a:pPr algn="ctr"/>
            <a:r>
              <a:rPr lang="es-EC" sz="1200" b="1" dirty="0">
                <a:solidFill>
                  <a:srgbClr val="FF0000"/>
                </a:solidFill>
              </a:rPr>
              <a:t>DISEÑO E IMPLEMENTACIÓN DE UN SISTEMA DE TELEOPERACIÓN Y MONITOREO PARA LA ESTACIÓN DE MEDICIÓN DEL GRADO DE ASENTAMIENTO DE SEDIMENTOS Y AGUA (BS&amp;W) DEL PETRÓLEO</a:t>
            </a:r>
            <a:endParaRPr lang="es-ES" sz="1200" b="1" spc="50" dirty="0">
              <a:ln w="11430"/>
              <a:solidFill>
                <a:srgbClr val="FF0000"/>
              </a:solidFill>
              <a:effectLst>
                <a:outerShdw blurRad="76200" dist="50800" dir="5400000" algn="tl" rotWithShape="0">
                  <a:srgbClr val="000000">
                    <a:alpha val="65000"/>
                  </a:srgbClr>
                </a:outerShdw>
              </a:effectLst>
            </a:endParaRPr>
          </a:p>
        </p:txBody>
      </p:sp>
      <p:sp>
        <p:nvSpPr>
          <p:cNvPr id="3" name="2 Marcador de número de diapositiva"/>
          <p:cNvSpPr>
            <a:spLocks noGrp="1"/>
          </p:cNvSpPr>
          <p:nvPr>
            <p:ph type="sldNum" sz="quarter" idx="12"/>
          </p:nvPr>
        </p:nvSpPr>
        <p:spPr/>
        <p:txBody>
          <a:bodyPr/>
          <a:lstStyle/>
          <a:p>
            <a:fld id="{43AF908C-076E-4FB3-8B0D-B1FA4702EDFF}" type="slidenum">
              <a:rPr lang="es-ES" smtClean="0"/>
              <a:t>5</a:t>
            </a:fld>
            <a:endParaRPr lang="es-ES"/>
          </a:p>
        </p:txBody>
      </p:sp>
      <p:sp>
        <p:nvSpPr>
          <p:cNvPr id="7" name="6 Marcador de pie de página"/>
          <p:cNvSpPr>
            <a:spLocks noGrp="1"/>
          </p:cNvSpPr>
          <p:nvPr>
            <p:ph type="ftr" sz="quarter" idx="11"/>
          </p:nvPr>
        </p:nvSpPr>
        <p:spPr>
          <a:xfrm>
            <a:off x="2514600" y="6362700"/>
            <a:ext cx="2895600" cy="365125"/>
          </a:xfrm>
        </p:spPr>
        <p:txBody>
          <a:bodyPr/>
          <a:lstStyle/>
          <a:p>
            <a:r>
              <a:rPr lang="es-ES" dirty="0" smtClean="0"/>
              <a:t>Daniel Terán</a:t>
            </a:r>
            <a:endParaRPr lang="es-ES" dirty="0"/>
          </a:p>
        </p:txBody>
      </p:sp>
      <p:graphicFrame>
        <p:nvGraphicFramePr>
          <p:cNvPr id="8" name="Diagrama 7"/>
          <p:cNvGraphicFramePr/>
          <p:nvPr>
            <p:extLst>
              <p:ext uri="{D42A27DB-BD31-4B8C-83A1-F6EECF244321}">
                <p14:modId xmlns:p14="http://schemas.microsoft.com/office/powerpoint/2010/main" val="593282238"/>
              </p:ext>
            </p:extLst>
          </p:nvPr>
        </p:nvGraphicFramePr>
        <p:xfrm>
          <a:off x="876300" y="1219200"/>
          <a:ext cx="7581900" cy="4114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6 Marcador de pie de página"/>
          <p:cNvSpPr txBox="1">
            <a:spLocks/>
          </p:cNvSpPr>
          <p:nvPr/>
        </p:nvSpPr>
        <p:spPr>
          <a:xfrm>
            <a:off x="2667000" y="6515100"/>
            <a:ext cx="28956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S" smtClean="0"/>
              <a:t>Daniel Terán</a:t>
            </a:r>
            <a:endParaRPr lang="es-ES" dirty="0"/>
          </a:p>
        </p:txBody>
      </p:sp>
    </p:spTree>
    <p:extLst>
      <p:ext uri="{BB962C8B-B14F-4D97-AF65-F5344CB8AC3E}">
        <p14:creationId xmlns:p14="http://schemas.microsoft.com/office/powerpoint/2010/main" val="126420121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286000" y="76200"/>
            <a:ext cx="6705600" cy="461665"/>
          </a:xfrm>
          <a:prstGeom prst="rect">
            <a:avLst/>
          </a:prstGeom>
        </p:spPr>
        <p:txBody>
          <a:bodyPr wrap="square">
            <a:spAutoFit/>
          </a:bodyPr>
          <a:lstStyle/>
          <a:p>
            <a:pPr algn="ctr"/>
            <a:r>
              <a:rPr lang="es-EC" sz="1200" b="1" dirty="0">
                <a:solidFill>
                  <a:srgbClr val="FF0000"/>
                </a:solidFill>
              </a:rPr>
              <a:t>DISEÑO E IMPLEMENTACIÓN DE UN SISTEMA DE TELEOPERACIÓN Y MONITOREO PARA LA ESTACIÓN DE MEDICIÓN DEL GRADO DE ASENTAMIENTO DE SEDIMENTOS Y AGUA (BS&amp;W) DEL PETRÓLEO</a:t>
            </a:r>
            <a:endParaRPr lang="es-ES" sz="1200" b="1" spc="50" dirty="0">
              <a:ln w="11430"/>
              <a:solidFill>
                <a:srgbClr val="FF0000"/>
              </a:solidFill>
              <a:effectLst>
                <a:outerShdw blurRad="76200" dist="50800" dir="5400000" algn="tl" rotWithShape="0">
                  <a:srgbClr val="000000">
                    <a:alpha val="65000"/>
                  </a:srgbClr>
                </a:outerShdw>
              </a:effectLst>
            </a:endParaRPr>
          </a:p>
        </p:txBody>
      </p:sp>
      <p:sp>
        <p:nvSpPr>
          <p:cNvPr id="3" name="2 Marcador de número de diapositiva"/>
          <p:cNvSpPr>
            <a:spLocks noGrp="1"/>
          </p:cNvSpPr>
          <p:nvPr>
            <p:ph type="sldNum" sz="quarter" idx="12"/>
          </p:nvPr>
        </p:nvSpPr>
        <p:spPr/>
        <p:txBody>
          <a:bodyPr/>
          <a:lstStyle/>
          <a:p>
            <a:fld id="{43AF908C-076E-4FB3-8B0D-B1FA4702EDFF}" type="slidenum">
              <a:rPr lang="es-ES" smtClean="0"/>
              <a:t>6</a:t>
            </a:fld>
            <a:endParaRPr lang="es-ES"/>
          </a:p>
        </p:txBody>
      </p:sp>
      <p:sp>
        <p:nvSpPr>
          <p:cNvPr id="7" name="6 Marcador de pie de página"/>
          <p:cNvSpPr>
            <a:spLocks noGrp="1"/>
          </p:cNvSpPr>
          <p:nvPr>
            <p:ph type="ftr" sz="quarter" idx="11"/>
          </p:nvPr>
        </p:nvSpPr>
        <p:spPr>
          <a:xfrm>
            <a:off x="2514600" y="6362700"/>
            <a:ext cx="2895600" cy="365125"/>
          </a:xfrm>
        </p:spPr>
        <p:txBody>
          <a:bodyPr/>
          <a:lstStyle/>
          <a:p>
            <a:r>
              <a:rPr lang="es-ES" dirty="0" smtClean="0"/>
              <a:t>Daniel Terán</a:t>
            </a:r>
            <a:endParaRPr lang="es-ES" dirty="0"/>
          </a:p>
        </p:txBody>
      </p:sp>
      <p:graphicFrame>
        <p:nvGraphicFramePr>
          <p:cNvPr id="5" name="Diagrama 4"/>
          <p:cNvGraphicFramePr/>
          <p:nvPr>
            <p:extLst>
              <p:ext uri="{D42A27DB-BD31-4B8C-83A1-F6EECF244321}">
                <p14:modId xmlns:p14="http://schemas.microsoft.com/office/powerpoint/2010/main" val="3538092858"/>
              </p:ext>
            </p:extLst>
          </p:nvPr>
        </p:nvGraphicFramePr>
        <p:xfrm>
          <a:off x="1524000" y="7620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10386004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286000" y="76200"/>
            <a:ext cx="6705600" cy="461665"/>
          </a:xfrm>
          <a:prstGeom prst="rect">
            <a:avLst/>
          </a:prstGeom>
        </p:spPr>
        <p:txBody>
          <a:bodyPr wrap="square">
            <a:spAutoFit/>
          </a:bodyPr>
          <a:lstStyle/>
          <a:p>
            <a:pPr algn="ctr"/>
            <a:r>
              <a:rPr lang="es-EC" sz="1200" b="1" dirty="0">
                <a:solidFill>
                  <a:srgbClr val="FF0000"/>
                </a:solidFill>
              </a:rPr>
              <a:t>DISEÑO E IMPLEMENTACIÓN DE UN SISTEMA DE TELEOPERACIÓN Y MONITOREO PARA LA ESTACIÓN DE MEDICIÓN DEL GRADO DE ASENTAMIENTO DE SEDIMENTOS Y AGUA (BS&amp;W) DEL PETRÓLEO</a:t>
            </a:r>
            <a:endParaRPr lang="es-ES" sz="1200" b="1" spc="50" dirty="0">
              <a:ln w="11430"/>
              <a:solidFill>
                <a:srgbClr val="FF0000"/>
              </a:solidFill>
              <a:effectLst>
                <a:outerShdw blurRad="76200" dist="50800" dir="5400000" algn="tl" rotWithShape="0">
                  <a:srgbClr val="000000">
                    <a:alpha val="65000"/>
                  </a:srgbClr>
                </a:outerShdw>
              </a:effectLst>
            </a:endParaRPr>
          </a:p>
        </p:txBody>
      </p:sp>
      <p:sp>
        <p:nvSpPr>
          <p:cNvPr id="3" name="2 Marcador de número de diapositiva"/>
          <p:cNvSpPr>
            <a:spLocks noGrp="1"/>
          </p:cNvSpPr>
          <p:nvPr>
            <p:ph type="sldNum" sz="quarter" idx="12"/>
          </p:nvPr>
        </p:nvSpPr>
        <p:spPr/>
        <p:txBody>
          <a:bodyPr/>
          <a:lstStyle/>
          <a:p>
            <a:fld id="{43AF908C-076E-4FB3-8B0D-B1FA4702EDFF}" type="slidenum">
              <a:rPr lang="es-ES" smtClean="0"/>
              <a:t>7</a:t>
            </a:fld>
            <a:endParaRPr lang="es-ES"/>
          </a:p>
        </p:txBody>
      </p:sp>
      <p:sp>
        <p:nvSpPr>
          <p:cNvPr id="7" name="6 Marcador de pie de página"/>
          <p:cNvSpPr>
            <a:spLocks noGrp="1"/>
          </p:cNvSpPr>
          <p:nvPr>
            <p:ph type="ftr" sz="quarter" idx="11"/>
          </p:nvPr>
        </p:nvSpPr>
        <p:spPr>
          <a:xfrm>
            <a:off x="2514600" y="6362700"/>
            <a:ext cx="2895600" cy="365125"/>
          </a:xfrm>
        </p:spPr>
        <p:txBody>
          <a:bodyPr/>
          <a:lstStyle/>
          <a:p>
            <a:r>
              <a:rPr lang="es-ES" dirty="0" smtClean="0"/>
              <a:t>Daniel Terán</a:t>
            </a:r>
            <a:endParaRPr lang="es-ES" dirty="0"/>
          </a:p>
        </p:txBody>
      </p:sp>
      <p:graphicFrame>
        <p:nvGraphicFramePr>
          <p:cNvPr id="2" name="Diagrama 1"/>
          <p:cNvGraphicFramePr/>
          <p:nvPr>
            <p:extLst>
              <p:ext uri="{D42A27DB-BD31-4B8C-83A1-F6EECF244321}">
                <p14:modId xmlns:p14="http://schemas.microsoft.com/office/powerpoint/2010/main" val="1972473698"/>
              </p:ext>
            </p:extLst>
          </p:nvPr>
        </p:nvGraphicFramePr>
        <p:xfrm>
          <a:off x="838200" y="762000"/>
          <a:ext cx="78486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5545648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286000" y="76200"/>
            <a:ext cx="6705600" cy="461665"/>
          </a:xfrm>
          <a:prstGeom prst="rect">
            <a:avLst/>
          </a:prstGeom>
        </p:spPr>
        <p:txBody>
          <a:bodyPr wrap="square">
            <a:spAutoFit/>
          </a:bodyPr>
          <a:lstStyle/>
          <a:p>
            <a:pPr algn="ctr"/>
            <a:r>
              <a:rPr lang="es-EC" sz="1200" b="1" dirty="0">
                <a:solidFill>
                  <a:srgbClr val="FF0000"/>
                </a:solidFill>
              </a:rPr>
              <a:t>DISEÑO E IMPLEMENTACIÓN DE UN SISTEMA DE TELEOPERACIÓN Y MONITOREO PARA LA ESTACIÓN DE MEDICIÓN DEL GRADO DE ASENTAMIENTO DE SEDIMENTOS Y AGUA (BS&amp;W) DEL PETRÓLEO</a:t>
            </a:r>
            <a:endParaRPr lang="es-ES" sz="1200" b="1" spc="50" dirty="0">
              <a:ln w="11430"/>
              <a:solidFill>
                <a:srgbClr val="FF0000"/>
              </a:solidFill>
              <a:effectLst>
                <a:outerShdw blurRad="76200" dist="50800" dir="5400000" algn="tl" rotWithShape="0">
                  <a:srgbClr val="000000">
                    <a:alpha val="65000"/>
                  </a:srgbClr>
                </a:outerShdw>
              </a:effectLst>
            </a:endParaRPr>
          </a:p>
        </p:txBody>
      </p:sp>
      <p:sp>
        <p:nvSpPr>
          <p:cNvPr id="3" name="2 Marcador de número de diapositiva"/>
          <p:cNvSpPr>
            <a:spLocks noGrp="1"/>
          </p:cNvSpPr>
          <p:nvPr>
            <p:ph type="sldNum" sz="quarter" idx="12"/>
          </p:nvPr>
        </p:nvSpPr>
        <p:spPr/>
        <p:txBody>
          <a:bodyPr/>
          <a:lstStyle/>
          <a:p>
            <a:fld id="{43AF908C-076E-4FB3-8B0D-B1FA4702EDFF}" type="slidenum">
              <a:rPr lang="es-ES" smtClean="0"/>
              <a:t>8</a:t>
            </a:fld>
            <a:endParaRPr lang="es-ES"/>
          </a:p>
        </p:txBody>
      </p:sp>
      <p:sp>
        <p:nvSpPr>
          <p:cNvPr id="7" name="6 Marcador de pie de página"/>
          <p:cNvSpPr>
            <a:spLocks noGrp="1"/>
          </p:cNvSpPr>
          <p:nvPr>
            <p:ph type="ftr" sz="quarter" idx="11"/>
          </p:nvPr>
        </p:nvSpPr>
        <p:spPr>
          <a:xfrm>
            <a:off x="2514600" y="6362700"/>
            <a:ext cx="2895600" cy="365125"/>
          </a:xfrm>
        </p:spPr>
        <p:txBody>
          <a:bodyPr/>
          <a:lstStyle/>
          <a:p>
            <a:r>
              <a:rPr lang="es-ES" dirty="0" smtClean="0"/>
              <a:t>Daniel Terán</a:t>
            </a:r>
            <a:endParaRPr lang="es-ES" dirty="0"/>
          </a:p>
        </p:txBody>
      </p:sp>
      <p:graphicFrame>
        <p:nvGraphicFramePr>
          <p:cNvPr id="8" name="Diagrama 7"/>
          <p:cNvGraphicFramePr/>
          <p:nvPr>
            <p:extLst>
              <p:ext uri="{D42A27DB-BD31-4B8C-83A1-F6EECF244321}">
                <p14:modId xmlns:p14="http://schemas.microsoft.com/office/powerpoint/2010/main" val="4085328647"/>
              </p:ext>
            </p:extLst>
          </p:nvPr>
        </p:nvGraphicFramePr>
        <p:xfrm>
          <a:off x="1066800" y="1143000"/>
          <a:ext cx="7239000" cy="3505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70973193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286000" y="76200"/>
            <a:ext cx="6705600" cy="461665"/>
          </a:xfrm>
          <a:prstGeom prst="rect">
            <a:avLst/>
          </a:prstGeom>
        </p:spPr>
        <p:txBody>
          <a:bodyPr wrap="square">
            <a:spAutoFit/>
          </a:bodyPr>
          <a:lstStyle/>
          <a:p>
            <a:pPr algn="ctr"/>
            <a:r>
              <a:rPr lang="es-EC" sz="1200" b="1" dirty="0">
                <a:solidFill>
                  <a:srgbClr val="FF0000"/>
                </a:solidFill>
              </a:rPr>
              <a:t>DISEÑO E IMPLEMENTACIÓN DE UN SISTEMA DE TELEOPERACIÓN Y MONITOREO PARA LA ESTACIÓN DE MEDICIÓN DEL GRADO DE ASENTAMIENTO DE SEDIMENTOS Y AGUA (BS&amp;W) DEL PETRÓLEO</a:t>
            </a:r>
            <a:endParaRPr lang="es-ES" sz="1200" b="1" spc="50" dirty="0">
              <a:ln w="11430"/>
              <a:solidFill>
                <a:srgbClr val="FF0000"/>
              </a:solidFill>
              <a:effectLst>
                <a:outerShdw blurRad="76200" dist="50800" dir="5400000" algn="tl" rotWithShape="0">
                  <a:srgbClr val="000000">
                    <a:alpha val="65000"/>
                  </a:srgbClr>
                </a:outerShdw>
              </a:effectLst>
            </a:endParaRPr>
          </a:p>
        </p:txBody>
      </p:sp>
      <p:sp>
        <p:nvSpPr>
          <p:cNvPr id="3" name="2 Marcador de número de diapositiva"/>
          <p:cNvSpPr>
            <a:spLocks noGrp="1"/>
          </p:cNvSpPr>
          <p:nvPr>
            <p:ph type="sldNum" sz="quarter" idx="12"/>
          </p:nvPr>
        </p:nvSpPr>
        <p:spPr/>
        <p:txBody>
          <a:bodyPr/>
          <a:lstStyle/>
          <a:p>
            <a:fld id="{43AF908C-076E-4FB3-8B0D-B1FA4702EDFF}" type="slidenum">
              <a:rPr lang="es-ES" smtClean="0"/>
              <a:t>9</a:t>
            </a:fld>
            <a:endParaRPr lang="es-ES"/>
          </a:p>
        </p:txBody>
      </p:sp>
      <p:sp>
        <p:nvSpPr>
          <p:cNvPr id="7" name="6 Marcador de pie de página"/>
          <p:cNvSpPr>
            <a:spLocks noGrp="1"/>
          </p:cNvSpPr>
          <p:nvPr>
            <p:ph type="ftr" sz="quarter" idx="11"/>
          </p:nvPr>
        </p:nvSpPr>
        <p:spPr>
          <a:xfrm>
            <a:off x="2514600" y="6362700"/>
            <a:ext cx="2895600" cy="365125"/>
          </a:xfrm>
        </p:spPr>
        <p:txBody>
          <a:bodyPr/>
          <a:lstStyle/>
          <a:p>
            <a:r>
              <a:rPr lang="es-ES" dirty="0" smtClean="0"/>
              <a:t>Daniel Terán</a:t>
            </a:r>
            <a:endParaRPr lang="es-ES" dirty="0"/>
          </a:p>
        </p:txBody>
      </p:sp>
      <p:graphicFrame>
        <p:nvGraphicFramePr>
          <p:cNvPr id="2" name="Diagrama 1"/>
          <p:cNvGraphicFramePr/>
          <p:nvPr>
            <p:extLst>
              <p:ext uri="{D42A27DB-BD31-4B8C-83A1-F6EECF244321}">
                <p14:modId xmlns:p14="http://schemas.microsoft.com/office/powerpoint/2010/main" val="2204927026"/>
              </p:ext>
            </p:extLst>
          </p:nvPr>
        </p:nvGraphicFramePr>
        <p:xfrm>
          <a:off x="304800" y="228600"/>
          <a:ext cx="8001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9" name="Imagen 8"/>
          <p:cNvPicPr/>
          <p:nvPr/>
        </p:nvPicPr>
        <p:blipFill>
          <a:blip r:embed="rId7">
            <a:extLst>
              <a:ext uri="{28A0092B-C50C-407E-A947-70E740481C1C}">
                <a14:useLocalDpi xmlns:a14="http://schemas.microsoft.com/office/drawing/2010/main" val="0"/>
              </a:ext>
            </a:extLst>
          </a:blip>
          <a:srcRect/>
          <a:stretch>
            <a:fillRect/>
          </a:stretch>
        </p:blipFill>
        <p:spPr bwMode="auto">
          <a:xfrm>
            <a:off x="2057400" y="3505200"/>
            <a:ext cx="4574858" cy="2705100"/>
          </a:xfrm>
          <a:prstGeom prst="rect">
            <a:avLst/>
          </a:prstGeom>
          <a:noFill/>
          <a:ln>
            <a:noFill/>
          </a:ln>
        </p:spPr>
      </p:pic>
    </p:spTree>
    <p:extLst>
      <p:ext uri="{BB962C8B-B14F-4D97-AF65-F5344CB8AC3E}">
        <p14:creationId xmlns:p14="http://schemas.microsoft.com/office/powerpoint/2010/main" val="1171098415"/>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UIDATA" val="&lt;database version=&quot;8.0&quot;&gt;&lt;object type=&quot;1&quot; unique_id=&quot;10001&quot;&gt;&lt;object type=&quot;2&quot; unique_id=&quot;10021&quot;&gt;&lt;object type=&quot;3&quot; unique_id=&quot;10022&quot;&gt;&lt;property id=&quot;20148&quot; value=&quot;5&quot;/&gt;&lt;property id=&quot;20300&quot; value=&quot;Slide 1&quot;/&gt;&lt;property id=&quot;20307&quot; value=&quot;256&quot;/&gt;&lt;/object&gt;&lt;object type=&quot;3&quot; unique_id=&quot;10109&quot;&gt;&lt;property id=&quot;20148&quot; value=&quot;5&quot;/&gt;&lt;property id=&quot;20300&quot; value=&quot;Slide 5&quot;/&gt;&lt;property id=&quot;20307&quot; value=&quot;257&quot;/&gt;&lt;/object&gt;&lt;object type=&quot;3&quot; unique_id=&quot;10139&quot;&gt;&lt;property id=&quot;20148&quot; value=&quot;5&quot;/&gt;&lt;property id=&quot;20300&quot; value=&quot;Slide 2&quot;/&gt;&lt;property id=&quot;20307&quot; value=&quot;259&quot;/&gt;&lt;/object&gt;&lt;object type=&quot;3&quot; unique_id=&quot;10140&quot;&gt;&lt;property id=&quot;20148&quot; value=&quot;5&quot;/&gt;&lt;property id=&quot;20300&quot; value=&quot;Slide 3&quot;/&gt;&lt;property id=&quot;20307&quot; value=&quot;260&quot;/&gt;&lt;/object&gt;&lt;object type=&quot;3&quot; unique_id=&quot;10141&quot;&gt;&lt;property id=&quot;20148&quot; value=&quot;5&quot;/&gt;&lt;property id=&quot;20300&quot; value=&quot;Slide 7&quot;/&gt;&lt;property id=&quot;20307&quot; value=&quot;258&quot;/&gt;&lt;/object&gt;&lt;object type=&quot;3&quot; unique_id=&quot;10184&quot;&gt;&lt;property id=&quot;20148&quot; value=&quot;5&quot;/&gt;&lt;property id=&quot;20300&quot; value=&quot;Slide 4&quot;/&gt;&lt;property id=&quot;20307&quot; value=&quot;261&quot;/&gt;&lt;/object&gt;&lt;object type=&quot;3&quot; unique_id=&quot;10185&quot;&gt;&lt;property id=&quot;20148&quot; value=&quot;5&quot;/&gt;&lt;property id=&quot;20300&quot; value=&quot;Slide 6&quot;/&gt;&lt;property id=&quot;20307&quot; value=&quot;262&quot;/&gt;&lt;/object&gt;&lt;object type=&quot;3&quot; unique_id=&quot;10213&quot;&gt;&lt;property id=&quot;20148&quot; value=&quot;5&quot;/&gt;&lt;property id=&quot;20300&quot; value=&quot;Slide 8&quot;/&gt;&lt;property id=&quot;20307&quot; value=&quot;263&quot;/&gt;&lt;/object&gt;&lt;/object&gt;&lt;object type=&quot;8&quot; unique_id=&quot;10037&quot;&gt;&lt;/object&gt;&lt;/object&gt;&lt;/database&gt;"/>
  <p:tag name="SECTOMILLISECCONVERTED" val="1"/>
</p:tagLst>
</file>

<file path=ppt/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FORMATO ESPE2013V2">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26231</TotalTime>
  <Words>3019</Words>
  <Application>Microsoft Office PowerPoint</Application>
  <PresentationFormat>Presentación en pantalla (4:3)</PresentationFormat>
  <Paragraphs>368</Paragraphs>
  <Slides>45</Slides>
  <Notes>9</Notes>
  <HiddenSlides>0</HiddenSlides>
  <MMClips>0</MMClips>
  <ScaleCrop>false</ScaleCrop>
  <HeadingPairs>
    <vt:vector size="8" baseType="variant">
      <vt:variant>
        <vt:lpstr>Fuentes usadas</vt:lpstr>
      </vt:variant>
      <vt:variant>
        <vt:i4>3</vt:i4>
      </vt:variant>
      <vt:variant>
        <vt:lpstr>Tema</vt:lpstr>
      </vt:variant>
      <vt:variant>
        <vt:i4>2</vt:i4>
      </vt:variant>
      <vt:variant>
        <vt:lpstr>Servidores OLE incrustados</vt:lpstr>
      </vt:variant>
      <vt:variant>
        <vt:i4>1</vt:i4>
      </vt:variant>
      <vt:variant>
        <vt:lpstr>Títulos de diapositiva</vt:lpstr>
      </vt:variant>
      <vt:variant>
        <vt:i4>45</vt:i4>
      </vt:variant>
    </vt:vector>
  </HeadingPairs>
  <TitlesOfParts>
    <vt:vector size="51" baseType="lpstr">
      <vt:lpstr>Arial</vt:lpstr>
      <vt:lpstr>Calibri</vt:lpstr>
      <vt:lpstr>Times New Roman</vt:lpstr>
      <vt:lpstr>Theme1</vt:lpstr>
      <vt:lpstr>FORMATO ESPE2013V2</vt:lpstr>
      <vt:lpstr>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CUELA POLITECNICA DEL EJERCITO</dc:title>
  <dc:creator>Alex</dc:creator>
  <cp:lastModifiedBy>Daniel Terán</cp:lastModifiedBy>
  <cp:revision>50</cp:revision>
  <dcterms:created xsi:type="dcterms:W3CDTF">2012-08-14T15:29:02Z</dcterms:created>
  <dcterms:modified xsi:type="dcterms:W3CDTF">2015-05-22T03:53:00Z</dcterms:modified>
</cp:coreProperties>
</file>